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97F15" w:rsidRDefault="00CA09B2">
      <w:pPr>
        <w:pStyle w:val="T1"/>
        <w:pBdr>
          <w:bottom w:val="single" w:sz="6" w:space="0" w:color="auto"/>
        </w:pBdr>
        <w:spacing w:after="240"/>
      </w:pPr>
      <w:bookmarkStart w:id="0" w:name="_Hlk113346757"/>
      <w:bookmarkEnd w:id="0"/>
      <w:r w:rsidRPr="00F97F15">
        <w:t>IEEE P802.11</w:t>
      </w:r>
      <w:r w:rsidRPr="00F97F1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97F15" w14:paraId="0A6B6066" w14:textId="77777777" w:rsidTr="001F7344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1A468456" w:rsidR="0090791D" w:rsidRPr="00F97F15" w:rsidRDefault="00005923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97F15">
              <w:rPr>
                <w:lang w:eastAsia="zh-CN"/>
              </w:rPr>
              <w:t xml:space="preserve">CC40 </w:t>
            </w:r>
            <w:r w:rsidR="009F01FA" w:rsidRPr="00F97F15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="00597BE6" w:rsidRPr="00F97F15">
              <w:rPr>
                <w:lang w:eastAsia="zh-CN"/>
              </w:rPr>
              <w:t>Topic Threshold</w:t>
            </w:r>
            <w:r w:rsidR="00087178" w:rsidRPr="00F97F15">
              <w:rPr>
                <w:lang w:eastAsia="zh-CN"/>
              </w:rPr>
              <w:t xml:space="preserve"> – Part </w:t>
            </w:r>
            <w:r w:rsidR="00A06E35">
              <w:rPr>
                <w:lang w:eastAsia="zh-CN"/>
              </w:rPr>
              <w:t>2</w:t>
            </w:r>
          </w:p>
        </w:tc>
      </w:tr>
      <w:tr w:rsidR="00CA09B2" w:rsidRPr="00F97F15" w14:paraId="2FCB201D" w14:textId="77777777" w:rsidTr="001F7344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094F0B6A" w:rsidR="00CA09B2" w:rsidRPr="00F97F15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97F15">
              <w:rPr>
                <w:sz w:val="22"/>
              </w:rPr>
              <w:t>Date:</w:t>
            </w:r>
            <w:r w:rsidRPr="00F97F15">
              <w:rPr>
                <w:b w:val="0"/>
                <w:sz w:val="22"/>
              </w:rPr>
              <w:t xml:space="preserve">  </w:t>
            </w:r>
            <w:r w:rsidR="002D1106" w:rsidRPr="00F97F15">
              <w:rPr>
                <w:b w:val="0"/>
                <w:sz w:val="22"/>
              </w:rPr>
              <w:t>20</w:t>
            </w:r>
            <w:r w:rsidR="004F1F52" w:rsidRPr="00F97F15">
              <w:rPr>
                <w:b w:val="0"/>
                <w:sz w:val="22"/>
              </w:rPr>
              <w:t>2</w:t>
            </w:r>
            <w:r w:rsidR="007460DF" w:rsidRPr="00F97F15">
              <w:rPr>
                <w:b w:val="0"/>
                <w:sz w:val="22"/>
              </w:rPr>
              <w:t>2</w:t>
            </w:r>
            <w:r w:rsidR="004F1F52" w:rsidRPr="00F97F15">
              <w:rPr>
                <w:b w:val="0"/>
                <w:sz w:val="22"/>
              </w:rPr>
              <w:t>.</w:t>
            </w:r>
            <w:r w:rsidR="00BA27E4">
              <w:rPr>
                <w:b w:val="0"/>
                <w:sz w:val="22"/>
              </w:rPr>
              <w:t>10</w:t>
            </w:r>
            <w:r w:rsidR="0031229E" w:rsidRPr="00F97F15">
              <w:rPr>
                <w:b w:val="0"/>
                <w:sz w:val="22"/>
              </w:rPr>
              <w:t>.</w:t>
            </w:r>
            <w:r w:rsidR="00D9255F">
              <w:rPr>
                <w:b w:val="0"/>
                <w:sz w:val="22"/>
              </w:rPr>
              <w:t>21</w:t>
            </w:r>
          </w:p>
        </w:tc>
      </w:tr>
      <w:tr w:rsidR="00CA09B2" w:rsidRPr="00F97F15" w14:paraId="5A0248A2" w14:textId="77777777" w:rsidTr="001F7344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97F15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97F15">
              <w:rPr>
                <w:sz w:val="20"/>
              </w:rPr>
              <w:t>Author(s):</w:t>
            </w:r>
          </w:p>
        </w:tc>
      </w:tr>
      <w:tr w:rsidR="00CA09B2" w:rsidRPr="00F97F15" w14:paraId="23DD5F5B" w14:textId="77777777" w:rsidTr="001F7344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email</w:t>
            </w:r>
          </w:p>
        </w:tc>
      </w:tr>
      <w:tr w:rsidR="001F7344" w:rsidRPr="00F97F15" w14:paraId="09F62FF1" w14:textId="77777777" w:rsidTr="001F7344">
        <w:trPr>
          <w:jc w:val="center"/>
        </w:trPr>
        <w:tc>
          <w:tcPr>
            <w:tcW w:w="1809" w:type="dxa"/>
            <w:vAlign w:val="center"/>
          </w:tcPr>
          <w:p w14:paraId="7E9FEE70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97F15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1F7344" w:rsidRPr="00F97F15" w:rsidRDefault="001F7344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77777777" w:rsidR="001F7344" w:rsidRPr="00F97F15" w:rsidRDefault="001F7344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 xml:space="preserve">H3, Huawei Base, Bantian, </w:t>
            </w:r>
            <w:proofErr w:type="spellStart"/>
            <w:r w:rsidRPr="00F97F15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1F7344" w:rsidRPr="00F97F15" w14:paraId="21D707D5" w14:textId="77777777" w:rsidTr="001F7344">
        <w:trPr>
          <w:jc w:val="center"/>
        </w:trPr>
        <w:tc>
          <w:tcPr>
            <w:tcW w:w="1809" w:type="dxa"/>
            <w:vAlign w:val="center"/>
          </w:tcPr>
          <w:p w14:paraId="4499E48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Rui Du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1851D696" w14:textId="77777777" w:rsidTr="001F7344">
        <w:trPr>
          <w:jc w:val="center"/>
        </w:trPr>
        <w:tc>
          <w:tcPr>
            <w:tcW w:w="1809" w:type="dxa"/>
            <w:vAlign w:val="center"/>
          </w:tcPr>
          <w:p w14:paraId="51543E0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Narengerile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68D3C60C" w14:textId="77777777" w:rsidTr="001F7344">
        <w:trPr>
          <w:jc w:val="center"/>
        </w:trPr>
        <w:tc>
          <w:tcPr>
            <w:tcW w:w="1809" w:type="dxa"/>
            <w:vAlign w:val="center"/>
          </w:tcPr>
          <w:p w14:paraId="4751251B" w14:textId="5B3F5B74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1F7344">
              <w:rPr>
                <w:b w:val="0"/>
                <w:sz w:val="20"/>
                <w:lang w:eastAsia="zh-CN"/>
              </w:rPr>
              <w:t xml:space="preserve">Stephen McCann </w:t>
            </w:r>
          </w:p>
        </w:tc>
        <w:tc>
          <w:tcPr>
            <w:tcW w:w="1418" w:type="dxa"/>
            <w:vMerge/>
            <w:vAlign w:val="center"/>
          </w:tcPr>
          <w:p w14:paraId="0F0950F5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737379C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014B385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2537CD82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97F15" w:rsidRDefault="009A4108">
      <w:pPr>
        <w:pStyle w:val="T1"/>
        <w:spacing w:after="120"/>
        <w:rPr>
          <w:sz w:val="32"/>
          <w:u w:val="single"/>
        </w:rPr>
      </w:pPr>
      <w:r w:rsidRPr="00F97F15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0F2994" w:rsidRDefault="000F299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6CC27A4" w14:textId="0FD31FBC" w:rsidR="000F2994" w:rsidRPr="001A38C2" w:rsidRDefault="000F2994" w:rsidP="00222EB5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following </w:t>
                            </w:r>
                            <w:del w:id="5" w:author="humengshi" w:date="2022-10-21T10:10:00Z">
                              <w:r w:rsidR="00BA27E4" w:rsidDel="00A37E4D">
                                <w:delText>6</w:delText>
                              </w:r>
                              <w:r w:rsidDel="00A37E4D">
                                <w:delText xml:space="preserve"> </w:delText>
                              </w:r>
                            </w:del>
                            <w:ins w:id="6" w:author="humengshi" w:date="2022-10-21T10:10:00Z">
                              <w:r w:rsidR="00A37E4D">
                                <w:t xml:space="preserve">5 </w:t>
                              </w:r>
                            </w:ins>
                            <w:r>
                              <w:t>CIDs in the Topic “Threshold” shown in 22/0820 IEEE 802.11bf CC40 comments.</w:t>
                            </w:r>
                          </w:p>
                          <w:p w14:paraId="0277118C" w14:textId="77777777" w:rsidR="000F2994" w:rsidRPr="00130A26" w:rsidRDefault="000F2994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4E5396CA" w14:textId="36DC6D4D" w:rsidR="00966EC0" w:rsidRPr="00C26F0C" w:rsidRDefault="00966EC0" w:rsidP="00222EB5">
                            <w:pPr>
                              <w:jc w:val="both"/>
                              <w:rPr>
                                <w:color w:val="0070C0"/>
                                <w:lang w:eastAsia="zh-CN"/>
                              </w:rPr>
                            </w:pPr>
                            <w:r w:rsidRPr="00C26F0C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C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>ID</w:t>
                            </w:r>
                            <w:r w:rsidR="00C26F0C" w:rsidRPr="00C26F0C">
                              <w:rPr>
                                <w:color w:val="0070C0"/>
                                <w:lang w:eastAsia="zh-CN"/>
                              </w:rPr>
                              <w:t>s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 xml:space="preserve"> 128</w:t>
                            </w:r>
                            <w:r w:rsidR="00D15699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 w:rsidR="00D15699">
                              <w:rPr>
                                <w:color w:val="0070C0"/>
                                <w:lang w:eastAsia="zh-CN"/>
                              </w:rPr>
                              <w:t xml:space="preserve"> </w:t>
                            </w:r>
                            <w:r w:rsidR="00DC20C4">
                              <w:rPr>
                                <w:color w:val="0070C0"/>
                                <w:lang w:eastAsia="zh-CN"/>
                              </w:rPr>
                              <w:t>283</w:t>
                            </w:r>
                            <w:r w:rsidR="00DC20C4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 w:rsidR="00DC20C4">
                              <w:rPr>
                                <w:color w:val="0070C0"/>
                                <w:lang w:eastAsia="zh-CN"/>
                              </w:rPr>
                              <w:t xml:space="preserve"> </w:t>
                            </w:r>
                            <w:del w:id="7" w:author="humengshi" w:date="2022-10-21T10:07:00Z">
                              <w:r w:rsidR="00DC20C4" w:rsidDel="008A5413">
                                <w:rPr>
                                  <w:color w:val="0070C0"/>
                                  <w:lang w:eastAsia="zh-CN"/>
                                </w:rPr>
                                <w:delText>284</w:delText>
                              </w:r>
                            </w:del>
                            <w:r w:rsidR="00DC20C4">
                              <w:rPr>
                                <w:color w:val="0070C0"/>
                                <w:lang w:eastAsia="zh-CN"/>
                              </w:rPr>
                              <w:t xml:space="preserve">, 286, </w:t>
                            </w:r>
                            <w:r w:rsidR="00D15699">
                              <w:rPr>
                                <w:color w:val="0070C0"/>
                                <w:lang w:eastAsia="zh-CN"/>
                              </w:rPr>
                              <w:t xml:space="preserve">435, </w:t>
                            </w:r>
                            <w:r w:rsidR="00DC2950">
                              <w:rPr>
                                <w:color w:val="0070C0"/>
                                <w:lang w:eastAsia="zh-CN"/>
                              </w:rPr>
                              <w:t>559</w:t>
                            </w:r>
                            <w:r w:rsidR="00947376">
                              <w:rPr>
                                <w:color w:val="0070C0"/>
                                <w:lang w:eastAsia="zh-CN"/>
                              </w:rPr>
                              <w:t>.</w:t>
                            </w:r>
                          </w:p>
                          <w:p w14:paraId="7A16DC3A" w14:textId="77777777" w:rsidR="000F2994" w:rsidRPr="001A38C2" w:rsidRDefault="000F2994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0F2994" w:rsidRDefault="000F299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6CC27A4" w14:textId="0FD31FBC" w:rsidR="000F2994" w:rsidRPr="001A38C2" w:rsidRDefault="000F2994" w:rsidP="00222EB5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following </w:t>
                      </w:r>
                      <w:del w:id="8" w:author="humengshi" w:date="2022-10-21T10:10:00Z">
                        <w:r w:rsidR="00BA27E4" w:rsidDel="00A37E4D">
                          <w:delText>6</w:delText>
                        </w:r>
                        <w:r w:rsidDel="00A37E4D">
                          <w:delText xml:space="preserve"> </w:delText>
                        </w:r>
                      </w:del>
                      <w:ins w:id="9" w:author="humengshi" w:date="2022-10-21T10:10:00Z">
                        <w:r w:rsidR="00A37E4D">
                          <w:t>5</w:t>
                        </w:r>
                        <w:r w:rsidR="00A37E4D">
                          <w:t xml:space="preserve"> </w:t>
                        </w:r>
                      </w:ins>
                      <w:r>
                        <w:t>CIDs in the Topic “Threshold” shown in 22/0820 IEEE 802.11bf CC40 comments.</w:t>
                      </w:r>
                    </w:p>
                    <w:p w14:paraId="0277118C" w14:textId="77777777" w:rsidR="000F2994" w:rsidRPr="00130A26" w:rsidRDefault="000F2994" w:rsidP="0039064F">
                      <w:pPr>
                        <w:rPr>
                          <w:lang w:eastAsia="zh-CN"/>
                        </w:rPr>
                      </w:pPr>
                    </w:p>
                    <w:p w14:paraId="4E5396CA" w14:textId="36DC6D4D" w:rsidR="00966EC0" w:rsidRPr="00C26F0C" w:rsidRDefault="00966EC0" w:rsidP="00222EB5">
                      <w:pPr>
                        <w:jc w:val="both"/>
                        <w:rPr>
                          <w:color w:val="0070C0"/>
                          <w:lang w:eastAsia="zh-CN"/>
                        </w:rPr>
                      </w:pPr>
                      <w:r w:rsidRPr="00C26F0C">
                        <w:rPr>
                          <w:rFonts w:hint="eastAsia"/>
                          <w:color w:val="0070C0"/>
                          <w:lang w:eastAsia="zh-CN"/>
                        </w:rPr>
                        <w:t>C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>ID</w:t>
                      </w:r>
                      <w:r w:rsidR="00C26F0C" w:rsidRPr="00C26F0C">
                        <w:rPr>
                          <w:color w:val="0070C0"/>
                          <w:lang w:eastAsia="zh-CN"/>
                        </w:rPr>
                        <w:t>s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 xml:space="preserve"> 128</w:t>
                      </w:r>
                      <w:r w:rsidR="00D15699"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 w:rsidR="00D15699">
                        <w:rPr>
                          <w:color w:val="0070C0"/>
                          <w:lang w:eastAsia="zh-CN"/>
                        </w:rPr>
                        <w:t xml:space="preserve"> </w:t>
                      </w:r>
                      <w:r w:rsidR="00DC20C4">
                        <w:rPr>
                          <w:color w:val="0070C0"/>
                          <w:lang w:eastAsia="zh-CN"/>
                        </w:rPr>
                        <w:t>283</w:t>
                      </w:r>
                      <w:r w:rsidR="00DC20C4"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 w:rsidR="00DC20C4">
                        <w:rPr>
                          <w:color w:val="0070C0"/>
                          <w:lang w:eastAsia="zh-CN"/>
                        </w:rPr>
                        <w:t xml:space="preserve"> </w:t>
                      </w:r>
                      <w:del w:id="10" w:author="humengshi" w:date="2022-10-21T10:07:00Z">
                        <w:r w:rsidR="00DC20C4" w:rsidDel="008A5413">
                          <w:rPr>
                            <w:color w:val="0070C0"/>
                            <w:lang w:eastAsia="zh-CN"/>
                          </w:rPr>
                          <w:delText>284</w:delText>
                        </w:r>
                      </w:del>
                      <w:r w:rsidR="00DC20C4">
                        <w:rPr>
                          <w:color w:val="0070C0"/>
                          <w:lang w:eastAsia="zh-CN"/>
                        </w:rPr>
                        <w:t xml:space="preserve">, 286, </w:t>
                      </w:r>
                      <w:r w:rsidR="00D15699">
                        <w:rPr>
                          <w:color w:val="0070C0"/>
                          <w:lang w:eastAsia="zh-CN"/>
                        </w:rPr>
                        <w:t xml:space="preserve">435, </w:t>
                      </w:r>
                      <w:r w:rsidR="00DC2950">
                        <w:rPr>
                          <w:color w:val="0070C0"/>
                          <w:lang w:eastAsia="zh-CN"/>
                        </w:rPr>
                        <w:t>559</w:t>
                      </w:r>
                      <w:r w:rsidR="00947376">
                        <w:rPr>
                          <w:color w:val="0070C0"/>
                          <w:lang w:eastAsia="zh-CN"/>
                        </w:rPr>
                        <w:t>.</w:t>
                      </w:r>
                    </w:p>
                    <w:p w14:paraId="7A16DC3A" w14:textId="77777777" w:rsidR="000F2994" w:rsidRPr="001A38C2" w:rsidRDefault="000F2994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97F15" w:rsidRDefault="00CA09B2" w:rsidP="00713533">
      <w:r w:rsidRPr="00F97F15">
        <w:br w:type="page"/>
      </w:r>
      <w:r w:rsidR="00713533" w:rsidRPr="00F97F15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97F15" w14:paraId="2E3A2380" w14:textId="77777777" w:rsidTr="00BD4065">
        <w:tc>
          <w:tcPr>
            <w:tcW w:w="2043" w:type="dxa"/>
          </w:tcPr>
          <w:p w14:paraId="7EAFA87E" w14:textId="77777777" w:rsidR="008D042A" w:rsidRPr="00F97F15" w:rsidRDefault="008D042A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>R0</w:t>
            </w:r>
          </w:p>
        </w:tc>
        <w:tc>
          <w:tcPr>
            <w:tcW w:w="7307" w:type="dxa"/>
          </w:tcPr>
          <w:p w14:paraId="33DFDD50" w14:textId="0787914B" w:rsidR="008D042A" w:rsidRPr="00F97F15" w:rsidRDefault="00CC55E7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Initial </w:t>
            </w:r>
            <w:r w:rsidR="0026757C">
              <w:rPr>
                <w:rFonts w:hint="eastAsia"/>
                <w:sz w:val="20"/>
                <w:lang w:eastAsia="zh-CN"/>
              </w:rPr>
              <w:t>version</w:t>
            </w:r>
          </w:p>
        </w:tc>
      </w:tr>
    </w:tbl>
    <w:p w14:paraId="15880ADE" w14:textId="1F15A571" w:rsidR="0026757C" w:rsidRDefault="0026757C" w:rsidP="00713533">
      <w:pPr>
        <w:rPr>
          <w:sz w:val="20"/>
        </w:rPr>
      </w:pPr>
    </w:p>
    <w:p w14:paraId="3B3C83AD" w14:textId="2DBEB87C" w:rsidR="00A001C6" w:rsidRPr="00F97F15" w:rsidRDefault="00A001C6" w:rsidP="00A001C6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>CID 128</w:t>
      </w:r>
    </w:p>
    <w:tbl>
      <w:tblPr>
        <w:tblW w:w="925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3637"/>
      </w:tblGrid>
      <w:tr w:rsidR="00A001C6" w:rsidRPr="00F97F15" w14:paraId="2DFB9B97" w14:textId="77777777" w:rsidTr="00DA2E9C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1B94548C" w14:textId="77777777" w:rsidR="00A001C6" w:rsidRPr="00F97F15" w:rsidRDefault="00A001C6" w:rsidP="00957FD7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247C4A64" w14:textId="77777777" w:rsidR="00A001C6" w:rsidRPr="00F97F15" w:rsidRDefault="00A001C6" w:rsidP="00957FD7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F3E9566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EF6574D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3B7FF85E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3637" w:type="dxa"/>
            <w:shd w:val="clear" w:color="auto" w:fill="auto"/>
            <w:hideMark/>
          </w:tcPr>
          <w:p w14:paraId="37680E5B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A001C6" w:rsidRPr="00F97F15" w14:paraId="73E19978" w14:textId="77777777" w:rsidTr="00DA2E9C">
        <w:trPr>
          <w:trHeight w:val="1302"/>
        </w:trPr>
        <w:tc>
          <w:tcPr>
            <w:tcW w:w="837" w:type="dxa"/>
            <w:shd w:val="clear" w:color="auto" w:fill="auto"/>
          </w:tcPr>
          <w:p w14:paraId="288CC43A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50</w:t>
            </w:r>
          </w:p>
        </w:tc>
        <w:tc>
          <w:tcPr>
            <w:tcW w:w="948" w:type="dxa"/>
            <w:shd w:val="clear" w:color="auto" w:fill="auto"/>
          </w:tcPr>
          <w:p w14:paraId="3B50ACC7" w14:textId="77777777" w:rsidR="00A001C6" w:rsidRPr="00F97F15" w:rsidRDefault="00A001C6" w:rsidP="00957FD7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2101219E" w14:textId="77777777" w:rsidR="00A001C6" w:rsidRPr="00F97F15" w:rsidRDefault="00A001C6" w:rsidP="00957FD7">
            <w:pPr>
              <w:rPr>
                <w:sz w:val="20"/>
              </w:rPr>
            </w:pPr>
            <w:r w:rsidRPr="00F97F15">
              <w:rPr>
                <w:sz w:val="20"/>
              </w:rPr>
              <w:t>"Threshold-based reporting phase" is not shown in any of the examples (Figure 11-41c).</w:t>
            </w:r>
          </w:p>
        </w:tc>
        <w:tc>
          <w:tcPr>
            <w:tcW w:w="1778" w:type="dxa"/>
            <w:shd w:val="clear" w:color="auto" w:fill="auto"/>
          </w:tcPr>
          <w:p w14:paraId="43735D46" w14:textId="77777777" w:rsidR="00A001C6" w:rsidRPr="00F97F15" w:rsidRDefault="00A001C6" w:rsidP="00957FD7">
            <w:pPr>
              <w:rPr>
                <w:sz w:val="20"/>
                <w:lang w:val="en-US"/>
              </w:rPr>
            </w:pPr>
            <w:r w:rsidRPr="00F97F15">
              <w:rPr>
                <w:sz w:val="20"/>
              </w:rPr>
              <w:t>include an example with Threshold-based reporting.</w:t>
            </w:r>
          </w:p>
        </w:tc>
        <w:tc>
          <w:tcPr>
            <w:tcW w:w="3637" w:type="dxa"/>
            <w:shd w:val="clear" w:color="auto" w:fill="auto"/>
          </w:tcPr>
          <w:p w14:paraId="3BCE2D15" w14:textId="77777777" w:rsidR="00A001C6" w:rsidRPr="00F97F15" w:rsidRDefault="00A001C6" w:rsidP="00957FD7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FA4529F" w14:textId="77777777" w:rsidR="00A001C6" w:rsidRPr="00F97F15" w:rsidRDefault="00A001C6" w:rsidP="00957FD7">
            <w:pPr>
              <w:rPr>
                <w:b/>
                <w:sz w:val="20"/>
              </w:rPr>
            </w:pPr>
          </w:p>
          <w:p w14:paraId="134257A0" w14:textId="43403EEB" w:rsidR="00A001C6" w:rsidRPr="00F97F15" w:rsidRDefault="00A001C6" w:rsidP="00957FD7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>Add sentence</w:t>
            </w:r>
            <w:r w:rsidR="00DA2E9C">
              <w:rPr>
                <w:sz w:val="20"/>
                <w:lang w:eastAsia="zh-CN"/>
              </w:rPr>
              <w:t>s</w:t>
            </w:r>
            <w:r w:rsidRPr="00F97F15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sa</w:t>
            </w:r>
            <w:r w:rsidRPr="00F97F15">
              <w:rPr>
                <w:sz w:val="20"/>
                <w:lang w:eastAsia="zh-CN"/>
              </w:rPr>
              <w:t>ying that the reporting phase can be the basic reporting phase</w:t>
            </w:r>
            <w:r w:rsidR="00DA2E9C">
              <w:rPr>
                <w:sz w:val="20"/>
                <w:lang w:eastAsia="zh-CN"/>
              </w:rPr>
              <w:t>,</w:t>
            </w:r>
            <w:r w:rsidRPr="00F97F15">
              <w:rPr>
                <w:sz w:val="20"/>
                <w:lang w:eastAsia="zh-CN"/>
              </w:rPr>
              <w:t xml:space="preserve"> the threshold-based reporting phase</w:t>
            </w:r>
            <w:r w:rsidR="00DA2E9C">
              <w:rPr>
                <w:sz w:val="20"/>
                <w:lang w:eastAsia="zh-CN"/>
              </w:rPr>
              <w:t xml:space="preserve">, </w:t>
            </w:r>
            <w:r w:rsidR="008E1D0E">
              <w:rPr>
                <w:rFonts w:hint="eastAsia"/>
                <w:sz w:val="20"/>
                <w:lang w:eastAsia="zh-CN"/>
              </w:rPr>
              <w:t>or</w:t>
            </w:r>
            <w:r w:rsidR="00DA2E9C">
              <w:rPr>
                <w:sz w:val="20"/>
                <w:lang w:eastAsia="zh-CN"/>
              </w:rPr>
              <w:t xml:space="preserve"> both</w:t>
            </w:r>
            <w:r w:rsidRPr="00F97F15">
              <w:rPr>
                <w:sz w:val="20"/>
                <w:lang w:eastAsia="zh-CN"/>
              </w:rPr>
              <w:t>.</w:t>
            </w:r>
          </w:p>
          <w:p w14:paraId="73284620" w14:textId="77777777" w:rsidR="00A001C6" w:rsidRPr="00F97F15" w:rsidRDefault="00A001C6" w:rsidP="00957FD7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B1731E2" w14:textId="426B04A1" w:rsidR="00A001C6" w:rsidRPr="00F97F15" w:rsidRDefault="00A001C6" w:rsidP="00957FD7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>Please make the changes as shown under CID 128 in 11-22/</w:t>
            </w:r>
            <w:r w:rsidR="00AD4211">
              <w:rPr>
                <w:b/>
                <w:sz w:val="20"/>
              </w:rPr>
              <w:t>1758</w:t>
            </w:r>
            <w:r w:rsidRPr="00F97F15">
              <w:rPr>
                <w:b/>
                <w:sz w:val="20"/>
              </w:rPr>
              <w:t>r</w:t>
            </w:r>
            <w:r w:rsidR="008B0C00">
              <w:rPr>
                <w:b/>
                <w:sz w:val="20"/>
              </w:rPr>
              <w:t>2</w:t>
            </w:r>
            <w:r w:rsidRPr="00F97F15">
              <w:rPr>
                <w:b/>
                <w:sz w:val="20"/>
              </w:rPr>
              <w:t>.</w:t>
            </w:r>
          </w:p>
        </w:tc>
      </w:tr>
    </w:tbl>
    <w:p w14:paraId="3D3B1116" w14:textId="0C72293F" w:rsidR="00A001C6" w:rsidRPr="00F97F15" w:rsidRDefault="00A001C6" w:rsidP="00A001C6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 w:rsidR="00DA2E9C">
        <w:rPr>
          <w:b/>
          <w:i/>
          <w:sz w:val="20"/>
          <w:highlight w:val="yellow"/>
          <w:lang w:eastAsia="zh-CN"/>
        </w:rPr>
        <w:t>add</w:t>
      </w:r>
      <w:r w:rsidRPr="00F97F15">
        <w:rPr>
          <w:b/>
          <w:i/>
          <w:sz w:val="20"/>
          <w:highlight w:val="yellow"/>
          <w:lang w:eastAsia="zh-CN"/>
        </w:rPr>
        <w:t xml:space="preserve"> the following </w:t>
      </w:r>
      <w:r w:rsidR="00DA2E9C">
        <w:rPr>
          <w:b/>
          <w:i/>
          <w:sz w:val="20"/>
          <w:highlight w:val="yellow"/>
          <w:lang w:eastAsia="zh-CN"/>
        </w:rPr>
        <w:t>paragraph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 w:rsidR="00AA0AFB">
        <w:rPr>
          <w:b/>
          <w:i/>
          <w:sz w:val="20"/>
          <w:highlight w:val="yellow"/>
          <w:lang w:eastAsia="zh-CN"/>
        </w:rPr>
        <w:t xml:space="preserve"> 1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 w:rsidR="00AA0AFB">
        <w:rPr>
          <w:b/>
          <w:i/>
          <w:sz w:val="20"/>
          <w:highlight w:val="yellow"/>
          <w:lang w:eastAsia="zh-CN"/>
        </w:rPr>
        <w:t>94</w:t>
      </w:r>
      <w:r w:rsidRPr="00F97F15">
        <w:rPr>
          <w:b/>
          <w:i/>
          <w:sz w:val="20"/>
          <w:highlight w:val="yellow"/>
          <w:lang w:eastAsia="zh-CN"/>
        </w:rPr>
        <w:t xml:space="preserve"> in the subclause 11.21.18.6.</w:t>
      </w:r>
      <w:r w:rsidR="00DA2E9C">
        <w:rPr>
          <w:b/>
          <w:i/>
          <w:sz w:val="20"/>
          <w:highlight w:val="yellow"/>
          <w:lang w:eastAsia="zh-CN"/>
        </w:rPr>
        <w:t>1</w:t>
      </w:r>
      <w:r w:rsidRPr="00F97F15">
        <w:rPr>
          <w:b/>
          <w:i/>
          <w:sz w:val="20"/>
          <w:highlight w:val="yellow"/>
          <w:lang w:eastAsia="zh-CN"/>
        </w:rPr>
        <w:t xml:space="preserve"> </w:t>
      </w:r>
      <w:r w:rsidR="00AA0AFB" w:rsidRPr="00AA0AFB">
        <w:rPr>
          <w:b/>
          <w:i/>
          <w:sz w:val="20"/>
          <w:highlight w:val="yellow"/>
          <w:lang w:eastAsia="zh-CN"/>
        </w:rPr>
        <w:t>General</w:t>
      </w:r>
      <w:r w:rsidRPr="00F97F15">
        <w:rPr>
          <w:b/>
          <w:i/>
          <w:sz w:val="20"/>
          <w:highlight w:val="yellow"/>
          <w:lang w:eastAsia="zh-CN"/>
        </w:rPr>
        <w:t xml:space="preserve"> in </w:t>
      </w:r>
      <w:r w:rsidR="00454C36">
        <w:rPr>
          <w:b/>
          <w:i/>
          <w:sz w:val="20"/>
          <w:highlight w:val="yellow"/>
          <w:lang w:eastAsia="zh-CN"/>
        </w:rPr>
        <w:t xml:space="preserve">802.11bf </w:t>
      </w:r>
      <w:r w:rsidRPr="00F97F15">
        <w:rPr>
          <w:b/>
          <w:i/>
          <w:sz w:val="20"/>
          <w:highlight w:val="yellow"/>
          <w:lang w:eastAsia="zh-CN"/>
        </w:rPr>
        <w:t>D0.</w:t>
      </w:r>
      <w:r w:rsidR="00AA0AFB"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30480BA7" w14:textId="2155BC48" w:rsidR="00A001C6" w:rsidRPr="00E250DF" w:rsidRDefault="00A001C6" w:rsidP="00A001C6">
      <w:pPr>
        <w:jc w:val="both"/>
        <w:rPr>
          <w:ins w:id="8" w:author="humengshi" w:date="2022-07-26T09:54:00Z"/>
          <w:sz w:val="20"/>
          <w:lang w:eastAsia="zh-CN"/>
        </w:rPr>
      </w:pPr>
      <w:ins w:id="9" w:author="humengshi" w:date="2022-07-26T09:54:00Z">
        <w:r w:rsidRPr="00E250DF">
          <w:rPr>
            <w:rFonts w:hint="eastAsia"/>
            <w:sz w:val="20"/>
            <w:lang w:eastAsia="zh-CN"/>
          </w:rPr>
          <w:t xml:space="preserve">Note that the reporting phase in </w:t>
        </w:r>
      </w:ins>
      <w:ins w:id="10" w:author="humengshi" w:date="2022-09-05T10:00:00Z">
        <w:r w:rsidR="0004597E" w:rsidRPr="0004597E">
          <w:rPr>
            <w:sz w:val="20"/>
            <w:lang w:eastAsia="zh-CN"/>
          </w:rPr>
          <w:t>Figure 11-41c</w:t>
        </w:r>
      </w:ins>
      <w:ins w:id="11" w:author="humengshi" w:date="2022-09-05T10:12:00Z">
        <w:r w:rsidR="009916D1">
          <w:rPr>
            <w:sz w:val="20"/>
            <w:lang w:eastAsia="zh-CN"/>
          </w:rPr>
          <w:t xml:space="preserve"> (</w:t>
        </w:r>
      </w:ins>
      <w:ins w:id="12" w:author="humengshi" w:date="2022-09-05T10:00:00Z">
        <w:r w:rsidR="0004597E" w:rsidRPr="0004597E">
          <w:rPr>
            <w:sz w:val="20"/>
            <w:lang w:eastAsia="zh-CN"/>
          </w:rPr>
          <w:t>Example of TB sensing measurement instances</w:t>
        </w:r>
      </w:ins>
      <w:ins w:id="13" w:author="humengshi" w:date="2022-09-05T10:13:00Z">
        <w:r w:rsidR="00601410">
          <w:rPr>
            <w:sz w:val="20"/>
            <w:lang w:eastAsia="zh-CN"/>
          </w:rPr>
          <w:t xml:space="preserve">) </w:t>
        </w:r>
      </w:ins>
      <w:ins w:id="14" w:author="humengshi" w:date="2022-07-26T09:54:00Z">
        <w:r w:rsidRPr="00E250DF">
          <w:rPr>
            <w:rFonts w:hint="eastAsia"/>
            <w:sz w:val="20"/>
            <w:lang w:eastAsia="zh-CN"/>
          </w:rPr>
          <w:t>can be a basic reporting phase</w:t>
        </w:r>
      </w:ins>
      <w:ins w:id="15" w:author="humengshi" w:date="2022-07-29T12:27:00Z">
        <w:r>
          <w:rPr>
            <w:rFonts w:hint="eastAsia"/>
            <w:sz w:val="20"/>
            <w:lang w:eastAsia="zh-CN"/>
          </w:rPr>
          <w:t>,</w:t>
        </w:r>
      </w:ins>
      <w:ins w:id="16" w:author="humengshi" w:date="2022-07-26T09:54:00Z">
        <w:r w:rsidRPr="00E250DF">
          <w:rPr>
            <w:rFonts w:hint="eastAsia"/>
            <w:sz w:val="20"/>
            <w:lang w:eastAsia="zh-CN"/>
          </w:rPr>
          <w:t xml:space="preserve"> a threshold-based reporting phase</w:t>
        </w:r>
      </w:ins>
      <w:ins w:id="17" w:author="humengshi" w:date="2022-08-01T15:49:00Z">
        <w:r>
          <w:rPr>
            <w:sz w:val="20"/>
            <w:lang w:eastAsia="zh-CN"/>
          </w:rPr>
          <w:t>,</w:t>
        </w:r>
      </w:ins>
      <w:ins w:id="18" w:author="humengshi" w:date="2022-07-29T12:27:00Z">
        <w:r>
          <w:rPr>
            <w:sz w:val="20"/>
            <w:lang w:eastAsia="zh-CN"/>
          </w:rPr>
          <w:t xml:space="preserve"> or both</w:t>
        </w:r>
      </w:ins>
      <w:ins w:id="19" w:author="humengshi" w:date="2022-07-29T12:30:00Z">
        <w:r>
          <w:rPr>
            <w:sz w:val="20"/>
            <w:lang w:eastAsia="zh-CN"/>
          </w:rPr>
          <w:t xml:space="preserve"> of them</w:t>
        </w:r>
      </w:ins>
      <w:ins w:id="20" w:author="humengshi" w:date="2022-07-26T09:54:00Z">
        <w:r w:rsidRPr="00E250DF">
          <w:rPr>
            <w:rFonts w:hint="eastAsia"/>
            <w:sz w:val="20"/>
            <w:lang w:eastAsia="zh-CN"/>
          </w:rPr>
          <w:t xml:space="preserve">. </w:t>
        </w:r>
      </w:ins>
      <w:ins w:id="21" w:author="humengshi" w:date="2022-07-29T12:28:00Z">
        <w:r>
          <w:rPr>
            <w:sz w:val="20"/>
            <w:lang w:eastAsia="zh-CN"/>
          </w:rPr>
          <w:t xml:space="preserve">In the case that both the </w:t>
        </w:r>
        <w:r w:rsidRPr="00E250DF">
          <w:rPr>
            <w:rFonts w:hint="eastAsia"/>
            <w:sz w:val="20"/>
            <w:lang w:eastAsia="zh-CN"/>
          </w:rPr>
          <w:t>basic reporting phase</w:t>
        </w:r>
        <w:r>
          <w:rPr>
            <w:sz w:val="20"/>
            <w:lang w:eastAsia="zh-CN"/>
          </w:rPr>
          <w:t xml:space="preserve"> and the </w:t>
        </w:r>
        <w:r w:rsidRPr="00E250DF">
          <w:rPr>
            <w:rFonts w:hint="eastAsia"/>
            <w:sz w:val="20"/>
            <w:lang w:eastAsia="zh-CN"/>
          </w:rPr>
          <w:t>threshold-based reporting phase</w:t>
        </w:r>
        <w:r>
          <w:rPr>
            <w:sz w:val="20"/>
            <w:lang w:eastAsia="zh-CN"/>
          </w:rPr>
          <w:t xml:space="preserve"> exist</w:t>
        </w:r>
      </w:ins>
      <w:ins w:id="22" w:author="humengshi" w:date="2022-07-29T12:29:00Z">
        <w:r>
          <w:rPr>
            <w:sz w:val="20"/>
            <w:lang w:eastAsia="zh-CN"/>
          </w:rPr>
          <w:t>, the</w:t>
        </w:r>
      </w:ins>
      <w:ins w:id="23" w:author="humengshi" w:date="2022-07-26T09:54:00Z">
        <w:r w:rsidRPr="00E250DF">
          <w:rPr>
            <w:rFonts w:hint="eastAsia"/>
            <w:sz w:val="20"/>
            <w:lang w:eastAsia="zh-CN"/>
          </w:rPr>
          <w:t xml:space="preserve"> basic reporting phase </w:t>
        </w:r>
      </w:ins>
      <w:ins w:id="24" w:author="humengshi" w:date="2022-07-29T12:32:00Z">
        <w:r>
          <w:rPr>
            <w:sz w:val="20"/>
            <w:lang w:eastAsia="zh-CN"/>
          </w:rPr>
          <w:t>is present</w:t>
        </w:r>
      </w:ins>
      <w:ins w:id="25" w:author="humengshi" w:date="2022-07-26T09:54:00Z">
        <w:r w:rsidRPr="00E250DF">
          <w:rPr>
            <w:rFonts w:hint="eastAsia"/>
            <w:sz w:val="20"/>
            <w:lang w:eastAsia="zh-CN"/>
          </w:rPr>
          <w:t xml:space="preserve"> as </w:t>
        </w:r>
      </w:ins>
      <w:ins w:id="26" w:author="humengshi" w:date="2022-08-01T15:54:00Z">
        <w:r>
          <w:rPr>
            <w:sz w:val="20"/>
            <w:lang w:eastAsia="zh-CN"/>
          </w:rPr>
          <w:t>the</w:t>
        </w:r>
      </w:ins>
      <w:ins w:id="27" w:author="humengshi" w:date="2022-07-26T09:54:00Z">
        <w:r w:rsidRPr="00E250DF">
          <w:rPr>
            <w:rFonts w:hint="eastAsia"/>
            <w:sz w:val="20"/>
            <w:lang w:eastAsia="zh-CN"/>
          </w:rPr>
          <w:t xml:space="preserve"> measurement reporting subphase</w:t>
        </w:r>
        <w:r w:rsidRPr="00E250DF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 xml:space="preserve">of </w:t>
        </w:r>
      </w:ins>
      <w:ins w:id="28" w:author="humengshi" w:date="2022-07-29T12:29:00Z">
        <w:r>
          <w:rPr>
            <w:sz w:val="20"/>
            <w:lang w:eastAsia="zh-CN"/>
          </w:rPr>
          <w:t>the</w:t>
        </w:r>
      </w:ins>
      <w:ins w:id="29" w:author="humengshi" w:date="2022-07-26T09:54:00Z">
        <w:r>
          <w:rPr>
            <w:sz w:val="20"/>
            <w:lang w:eastAsia="zh-CN"/>
          </w:rPr>
          <w:t xml:space="preserve"> threshold-based reporting phase</w:t>
        </w:r>
        <w:r w:rsidRPr="00E250DF">
          <w:rPr>
            <w:rFonts w:hint="eastAsia"/>
            <w:sz w:val="20"/>
            <w:lang w:eastAsia="zh-CN"/>
          </w:rPr>
          <w:t>.</w:t>
        </w:r>
      </w:ins>
    </w:p>
    <w:p w14:paraId="56F3C80E" w14:textId="77777777" w:rsidR="00A001C6" w:rsidRPr="0022013C" w:rsidRDefault="00A001C6" w:rsidP="00A001C6">
      <w:pPr>
        <w:rPr>
          <w:sz w:val="20"/>
        </w:rPr>
      </w:pPr>
    </w:p>
    <w:p w14:paraId="1F388C2B" w14:textId="1949F2A7" w:rsidR="00A001C6" w:rsidRPr="009C274A" w:rsidRDefault="00A001C6" w:rsidP="009C274A">
      <w:pPr>
        <w:rPr>
          <w:sz w:val="20"/>
          <w:highlight w:val="cyan"/>
          <w:lang w:eastAsia="zh-CN"/>
        </w:rPr>
      </w:pPr>
      <w:r w:rsidRPr="00F97F15">
        <w:rPr>
          <w:sz w:val="20"/>
          <w:highlight w:val="cyan"/>
          <w:lang w:eastAsia="zh-CN"/>
        </w:rPr>
        <w:t>Discussion:</w:t>
      </w:r>
    </w:p>
    <w:p w14:paraId="5C998AA4" w14:textId="632F06EE" w:rsidR="00A001C6" w:rsidRDefault="00A001C6" w:rsidP="00DA2E9C">
      <w:pPr>
        <w:jc w:val="both"/>
        <w:rPr>
          <w:sz w:val="20"/>
          <w:lang w:eastAsia="zh-CN"/>
        </w:rPr>
      </w:pPr>
      <w:r w:rsidRPr="00F97F15">
        <w:rPr>
          <w:sz w:val="20"/>
          <w:lang w:eastAsia="zh-CN"/>
        </w:rPr>
        <w:t xml:space="preserve">The corresponding figure </w:t>
      </w:r>
      <w:r>
        <w:rPr>
          <w:sz w:val="20"/>
          <w:lang w:eastAsia="zh-CN"/>
        </w:rPr>
        <w:t xml:space="preserve">in 11.21.18.6 TB sensing measurement instance </w:t>
      </w:r>
      <w:r w:rsidRPr="00F97F15">
        <w:rPr>
          <w:sz w:val="20"/>
          <w:lang w:eastAsia="zh-CN"/>
        </w:rPr>
        <w:t xml:space="preserve">is shown below. </w:t>
      </w:r>
      <w:r w:rsidR="00DC20C4">
        <w:rPr>
          <w:sz w:val="20"/>
          <w:lang w:eastAsia="zh-CN"/>
        </w:rPr>
        <w:t xml:space="preserve">As shown in 802.11bf D0.3, </w:t>
      </w:r>
      <w:r w:rsidR="00033BB7">
        <w:rPr>
          <w:sz w:val="20"/>
          <w:lang w:eastAsia="zh-CN"/>
        </w:rPr>
        <w:t>t</w:t>
      </w:r>
      <w:r w:rsidR="00270854" w:rsidRPr="00270854">
        <w:rPr>
          <w:sz w:val="20"/>
          <w:lang w:eastAsia="zh-CN"/>
        </w:rPr>
        <w:t>he reporting phase of a TB sensing measurement instance has two variants: The basic reporting phase (see</w:t>
      </w:r>
      <w:r w:rsidR="00270854">
        <w:rPr>
          <w:sz w:val="20"/>
          <w:lang w:eastAsia="zh-CN"/>
        </w:rPr>
        <w:t xml:space="preserve"> </w:t>
      </w:r>
      <w:r w:rsidR="00270854" w:rsidRPr="00270854">
        <w:rPr>
          <w:sz w:val="20"/>
          <w:lang w:eastAsia="zh-CN"/>
        </w:rPr>
        <w:t>11.21.18.6.5 (Basic reporting phase)), and the threshold-based reporting phase (see 11.21.18.6.6</w:t>
      </w:r>
      <w:r w:rsidR="00270854">
        <w:rPr>
          <w:sz w:val="20"/>
          <w:lang w:eastAsia="zh-CN"/>
        </w:rPr>
        <w:t xml:space="preserve"> </w:t>
      </w:r>
      <w:r w:rsidR="00270854" w:rsidRPr="00270854">
        <w:rPr>
          <w:sz w:val="20"/>
          <w:lang w:eastAsia="zh-CN"/>
        </w:rPr>
        <w:t>(Threshold-based reporting phase)).</w:t>
      </w:r>
      <w:r w:rsidR="00033BB7">
        <w:rPr>
          <w:sz w:val="20"/>
          <w:lang w:eastAsia="zh-CN"/>
        </w:rPr>
        <w:t xml:space="preserve"> </w:t>
      </w:r>
      <w:r w:rsidRPr="00F97F15">
        <w:rPr>
          <w:sz w:val="20"/>
          <w:lang w:eastAsia="zh-CN"/>
        </w:rPr>
        <w:t xml:space="preserve">Thus, there is no need to show an example with </w:t>
      </w:r>
      <w:r w:rsidR="00033BB7">
        <w:rPr>
          <w:sz w:val="20"/>
          <w:lang w:eastAsia="zh-CN"/>
        </w:rPr>
        <w:t xml:space="preserve">the </w:t>
      </w:r>
      <w:r w:rsidRPr="00F97F15">
        <w:rPr>
          <w:sz w:val="20"/>
          <w:lang w:eastAsia="zh-CN"/>
        </w:rPr>
        <w:t>threshold-based reporting explic</w:t>
      </w:r>
      <w:r>
        <w:rPr>
          <w:sz w:val="20"/>
          <w:lang w:eastAsia="zh-CN"/>
        </w:rPr>
        <w:t>i</w:t>
      </w:r>
      <w:r w:rsidRPr="00F97F15">
        <w:rPr>
          <w:sz w:val="20"/>
          <w:lang w:eastAsia="zh-CN"/>
        </w:rPr>
        <w:t xml:space="preserve">tly. However, to make it clear, I </w:t>
      </w:r>
      <w:r w:rsidR="00033BB7">
        <w:rPr>
          <w:sz w:val="20"/>
          <w:lang w:eastAsia="zh-CN"/>
        </w:rPr>
        <w:t>agree</w:t>
      </w:r>
      <w:r w:rsidRPr="00F97F15">
        <w:rPr>
          <w:sz w:val="20"/>
          <w:lang w:eastAsia="zh-CN"/>
        </w:rPr>
        <w:t xml:space="preserve"> that </w:t>
      </w:r>
      <w:r w:rsidR="00033BB7">
        <w:rPr>
          <w:sz w:val="20"/>
          <w:lang w:eastAsia="zh-CN"/>
        </w:rPr>
        <w:t xml:space="preserve">some </w:t>
      </w:r>
      <w:r w:rsidRPr="00F97F15">
        <w:rPr>
          <w:sz w:val="20"/>
          <w:lang w:eastAsia="zh-CN"/>
        </w:rPr>
        <w:t>sentences can be added to show that the reporting phase can be</w:t>
      </w:r>
      <w:r>
        <w:rPr>
          <w:sz w:val="20"/>
          <w:lang w:eastAsia="zh-CN"/>
        </w:rPr>
        <w:t xml:space="preserve"> either</w:t>
      </w:r>
      <w:r w:rsidRPr="00F97F15">
        <w:rPr>
          <w:sz w:val="20"/>
          <w:lang w:eastAsia="zh-CN"/>
        </w:rPr>
        <w:t xml:space="preserve"> the basic one</w:t>
      </w:r>
      <w:r>
        <w:rPr>
          <w:sz w:val="20"/>
          <w:lang w:eastAsia="zh-CN"/>
        </w:rPr>
        <w:t xml:space="preserve">, </w:t>
      </w:r>
      <w:r w:rsidRPr="00F97F15">
        <w:rPr>
          <w:sz w:val="20"/>
          <w:lang w:eastAsia="zh-CN"/>
        </w:rPr>
        <w:t>the threshold-based one</w:t>
      </w:r>
      <w:r>
        <w:rPr>
          <w:sz w:val="20"/>
          <w:lang w:eastAsia="zh-CN"/>
        </w:rPr>
        <w:t>, and both.</w:t>
      </w:r>
      <w:r w:rsidRPr="00F97F15">
        <w:rPr>
          <w:sz w:val="20"/>
          <w:lang w:eastAsia="zh-CN"/>
        </w:rPr>
        <w:t xml:space="preserve"> </w:t>
      </w:r>
    </w:p>
    <w:p w14:paraId="4C50ABEC" w14:textId="1E29BED1" w:rsidR="00DC20C4" w:rsidRDefault="00DC20C4" w:rsidP="0067551E">
      <w:pPr>
        <w:jc w:val="center"/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32AD73B6" wp14:editId="0910C3AA">
            <wp:extent cx="5512435" cy="1806854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DC626D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278" cy="1816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A100C" w14:textId="2156A08B" w:rsidR="00DA2E9C" w:rsidRDefault="00DA2E9C" w:rsidP="00DA2E9C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 xml:space="preserve">he second added sentence shows what is the basic phase when both the </w:t>
      </w:r>
      <w:r w:rsidRPr="00E250DF">
        <w:rPr>
          <w:rFonts w:hint="eastAsia"/>
          <w:sz w:val="20"/>
          <w:lang w:eastAsia="zh-CN"/>
        </w:rPr>
        <w:t>basic reporting phase</w:t>
      </w:r>
      <w:r>
        <w:rPr>
          <w:sz w:val="20"/>
          <w:lang w:eastAsia="zh-CN"/>
        </w:rPr>
        <w:t xml:space="preserve"> and the </w:t>
      </w:r>
      <w:r w:rsidRPr="00E250DF">
        <w:rPr>
          <w:rFonts w:hint="eastAsia"/>
          <w:sz w:val="20"/>
          <w:lang w:eastAsia="zh-CN"/>
        </w:rPr>
        <w:t>threshold-based reporting phase</w:t>
      </w:r>
      <w:r>
        <w:rPr>
          <w:sz w:val="20"/>
          <w:lang w:eastAsia="zh-CN"/>
        </w:rPr>
        <w:t xml:space="preserve"> exist.</w:t>
      </w:r>
    </w:p>
    <w:p w14:paraId="319D99A5" w14:textId="024C8736" w:rsidR="00DA2E9C" w:rsidRDefault="00DA2E9C" w:rsidP="0067551E">
      <w:pPr>
        <w:jc w:val="center"/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4CEBCC80" wp14:editId="6D7B60A9">
            <wp:extent cx="5193099" cy="1697126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DC6C06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7524" cy="170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B38FC" w14:textId="77777777" w:rsidR="00376FBD" w:rsidRDefault="00376FBD" w:rsidP="00376FBD">
      <w:pPr>
        <w:rPr>
          <w:sz w:val="20"/>
          <w:lang w:eastAsia="zh-CN"/>
        </w:rPr>
      </w:pPr>
      <w:r>
        <w:rPr>
          <w:sz w:val="20"/>
          <w:lang w:eastAsia="zh-CN"/>
        </w:rPr>
        <w:t>According to some discussions, this figure may be changed into the following format by some CIDs. Since there is still a reporting phase here, the above resolution still applies to the new figure.</w:t>
      </w:r>
    </w:p>
    <w:p w14:paraId="7EA5DA7C" w14:textId="77777777" w:rsidR="00376FBD" w:rsidRPr="00F97F15" w:rsidRDefault="00376FBD" w:rsidP="00376FBD">
      <w:pPr>
        <w:jc w:val="center"/>
        <w:rPr>
          <w:sz w:val="20"/>
          <w:lang w:eastAsia="zh-CN"/>
        </w:rPr>
      </w:pPr>
      <w:r>
        <w:rPr>
          <w:rFonts w:ascii="Malgun Gothic" w:eastAsia="Malgun Gothic" w:hAnsi="Malgun Gothic"/>
          <w:noProof/>
          <w:color w:val="1F497D"/>
          <w:sz w:val="20"/>
          <w:lang w:eastAsia="ko-KR"/>
        </w:rPr>
        <w:lastRenderedPageBreak/>
        <w:drawing>
          <wp:inline distT="0" distB="0" distL="0" distR="0" wp14:anchorId="3BBBB711" wp14:editId="2B6ACFEF">
            <wp:extent cx="2790908" cy="1610695"/>
            <wp:effectExtent l="0" t="0" r="0" b="8890"/>
            <wp:docPr id="5" name="图片 5" descr="cid:image004.png@01D8DE58.BDC98A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id:image004.png@01D8DE58.BDC98AA0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800" cy="1621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6D16C" w14:textId="77777777" w:rsidR="00DA2E9C" w:rsidRPr="00F97F15" w:rsidRDefault="00DA2E9C" w:rsidP="0067551E">
      <w:pPr>
        <w:jc w:val="center"/>
        <w:rPr>
          <w:sz w:val="20"/>
          <w:lang w:eastAsia="zh-CN"/>
        </w:rPr>
      </w:pPr>
    </w:p>
    <w:p w14:paraId="09688B9A" w14:textId="77777777" w:rsidR="00A001C6" w:rsidRPr="00F97F15" w:rsidRDefault="00A001C6" w:rsidP="00A001C6">
      <w:pPr>
        <w:rPr>
          <w:sz w:val="20"/>
          <w:lang w:eastAsia="zh-CN"/>
        </w:rPr>
      </w:pPr>
      <w:r w:rsidRPr="00F97F15">
        <w:rPr>
          <w:sz w:val="20"/>
          <w:highlight w:val="cyan"/>
          <w:lang w:eastAsia="zh-CN"/>
        </w:rPr>
        <w:t>Discussion ends.</w:t>
      </w:r>
    </w:p>
    <w:p w14:paraId="2755F1E3" w14:textId="04D08F71" w:rsidR="00271C91" w:rsidRPr="00F97F15" w:rsidRDefault="00271C91" w:rsidP="00271C91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283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271C91" w:rsidRPr="00F97F15" w14:paraId="5198F284" w14:textId="77777777" w:rsidTr="005F175B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272D53DA" w14:textId="77777777" w:rsidR="00271C91" w:rsidRPr="00F97F15" w:rsidRDefault="00271C91" w:rsidP="005F175B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10F6A97D" w14:textId="77777777" w:rsidR="00271C91" w:rsidRPr="00F97F15" w:rsidRDefault="00271C91" w:rsidP="005F175B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61D0EB56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6E134A9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28ADF8E2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531C680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271C91" w:rsidRPr="00F97F15" w14:paraId="151A1F20" w14:textId="77777777" w:rsidTr="005F175B">
        <w:trPr>
          <w:trHeight w:val="1302"/>
        </w:trPr>
        <w:tc>
          <w:tcPr>
            <w:tcW w:w="837" w:type="dxa"/>
            <w:shd w:val="clear" w:color="auto" w:fill="auto"/>
          </w:tcPr>
          <w:p w14:paraId="739C9FDF" w14:textId="0BF4A25D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</w:t>
            </w:r>
            <w:r w:rsidR="000E7128">
              <w:rPr>
                <w:sz w:val="20"/>
                <w:lang w:val="en-US" w:eastAsia="zh-CN"/>
              </w:rPr>
              <w:t>52</w:t>
            </w:r>
          </w:p>
        </w:tc>
        <w:tc>
          <w:tcPr>
            <w:tcW w:w="948" w:type="dxa"/>
            <w:shd w:val="clear" w:color="auto" w:fill="auto"/>
          </w:tcPr>
          <w:p w14:paraId="5AAE19C2" w14:textId="77777777" w:rsidR="00271C91" w:rsidRPr="00F97F15" w:rsidRDefault="00271C91" w:rsidP="005F175B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641F091B" w14:textId="441E2BB9" w:rsidR="00271C91" w:rsidRPr="00F97F15" w:rsidRDefault="00271C91" w:rsidP="005F175B">
            <w:pPr>
              <w:rPr>
                <w:sz w:val="20"/>
              </w:rPr>
            </w:pPr>
            <w:r w:rsidRPr="00271C91">
              <w:rPr>
                <w:sz w:val="20"/>
              </w:rPr>
              <w:t>Clarify whether the threshold-based reporting is applicable to other scenarios.</w:t>
            </w:r>
          </w:p>
        </w:tc>
        <w:tc>
          <w:tcPr>
            <w:tcW w:w="1778" w:type="dxa"/>
            <w:shd w:val="clear" w:color="auto" w:fill="auto"/>
          </w:tcPr>
          <w:p w14:paraId="15AD44A7" w14:textId="729C4B3E" w:rsidR="00271C91" w:rsidRPr="00F97F15" w:rsidRDefault="00271C91" w:rsidP="005F175B">
            <w:pPr>
              <w:rPr>
                <w:sz w:val="20"/>
                <w:lang w:val="en-US"/>
              </w:rPr>
            </w:pPr>
            <w:r w:rsidRPr="00271C91">
              <w:rPr>
                <w:sz w:val="20"/>
              </w:rPr>
              <w:t>As in the comment.</w:t>
            </w:r>
          </w:p>
        </w:tc>
        <w:tc>
          <w:tcPr>
            <w:tcW w:w="2923" w:type="dxa"/>
            <w:shd w:val="clear" w:color="auto" w:fill="auto"/>
          </w:tcPr>
          <w:p w14:paraId="332F671A" w14:textId="5272EA4E" w:rsidR="00271C91" w:rsidRPr="00F97F15" w:rsidRDefault="00454C36" w:rsidP="005F175B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271C91" w:rsidRPr="00F97F15">
              <w:rPr>
                <w:sz w:val="20"/>
              </w:rPr>
              <w:t xml:space="preserve"> </w:t>
            </w:r>
          </w:p>
          <w:p w14:paraId="3C931F45" w14:textId="77777777" w:rsidR="00271C91" w:rsidRPr="00F97F15" w:rsidRDefault="00271C91" w:rsidP="005F175B">
            <w:pPr>
              <w:rPr>
                <w:b/>
                <w:sz w:val="20"/>
              </w:rPr>
            </w:pPr>
          </w:p>
          <w:p w14:paraId="6DAA59B2" w14:textId="77777777" w:rsidR="00271C91" w:rsidRDefault="00454C36" w:rsidP="005F175B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s shown in 802.11bf D0.3</w:t>
            </w:r>
            <w:r w:rsidR="00CD29A7">
              <w:rPr>
                <w:sz w:val="20"/>
                <w:lang w:eastAsia="zh-CN"/>
              </w:rPr>
              <w:t>, the threshold-based reporting phase only exists in the TB sensing measurement instance. A</w:t>
            </w:r>
            <w:r w:rsidR="00CD29A7" w:rsidRPr="00CD29A7">
              <w:rPr>
                <w:sz w:val="20"/>
                <w:lang w:eastAsia="zh-CN"/>
              </w:rPr>
              <w:t>t present</w:t>
            </w:r>
            <w:r w:rsidR="00CD29A7">
              <w:rPr>
                <w:sz w:val="20"/>
                <w:lang w:eastAsia="zh-CN"/>
              </w:rPr>
              <w:t>, there is no discussion to extend its applicable scenarios.</w:t>
            </w:r>
          </w:p>
          <w:p w14:paraId="41C747CB" w14:textId="2E46D01B" w:rsidR="003531D9" w:rsidRPr="00F97F15" w:rsidRDefault="003531D9" w:rsidP="005F175B">
            <w:pPr>
              <w:rPr>
                <w:sz w:val="20"/>
                <w:lang w:eastAsia="zh-CN"/>
              </w:rPr>
            </w:pPr>
          </w:p>
        </w:tc>
      </w:tr>
    </w:tbl>
    <w:p w14:paraId="5F5502FB" w14:textId="77777777" w:rsidR="00271C91" w:rsidRPr="002F2C89" w:rsidRDefault="00271C91" w:rsidP="00713533">
      <w:pPr>
        <w:rPr>
          <w:sz w:val="20"/>
        </w:rPr>
      </w:pPr>
    </w:p>
    <w:p w14:paraId="20F573CF" w14:textId="703A2468" w:rsidR="002F2C89" w:rsidRPr="00F97F15" w:rsidDel="008A5413" w:rsidRDefault="002F2C89" w:rsidP="002F2C89">
      <w:pPr>
        <w:pStyle w:val="2"/>
        <w:rPr>
          <w:del w:id="30" w:author="humengshi" w:date="2022-10-21T10:08:00Z"/>
          <w:rFonts w:ascii="Times New Roman" w:hAnsi="Times New Roman"/>
          <w:lang w:eastAsia="zh-CN"/>
        </w:rPr>
      </w:pPr>
      <w:del w:id="31" w:author="humengshi" w:date="2022-10-21T10:08:00Z">
        <w:r w:rsidRPr="00F97F15" w:rsidDel="008A5413">
          <w:rPr>
            <w:rFonts w:ascii="Times New Roman" w:hAnsi="Times New Roman"/>
          </w:rPr>
          <w:delText xml:space="preserve">CID </w:delText>
        </w:r>
        <w:r w:rsidDel="008A5413">
          <w:rPr>
            <w:rFonts w:ascii="Times New Roman" w:hAnsi="Times New Roman"/>
          </w:rPr>
          <w:delText>284</w:delText>
        </w:r>
      </w:del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2F2C89" w:rsidRPr="00F97F15" w:rsidDel="008A5413" w14:paraId="1F19E411" w14:textId="2577BFBE" w:rsidTr="00957FD7">
        <w:trPr>
          <w:trHeight w:val="734"/>
          <w:del w:id="32" w:author="humengshi" w:date="2022-10-21T10:08:00Z"/>
        </w:trPr>
        <w:tc>
          <w:tcPr>
            <w:tcW w:w="837" w:type="dxa"/>
            <w:shd w:val="clear" w:color="auto" w:fill="auto"/>
            <w:hideMark/>
          </w:tcPr>
          <w:p w14:paraId="03688958" w14:textId="16DC1218" w:rsidR="002F2C89" w:rsidRPr="00F97F15" w:rsidDel="008A5413" w:rsidRDefault="002F2C89" w:rsidP="00957FD7">
            <w:pPr>
              <w:wordWrap w:val="0"/>
              <w:ind w:right="100"/>
              <w:jc w:val="right"/>
              <w:rPr>
                <w:del w:id="33" w:author="humengshi" w:date="2022-10-21T10:08:00Z"/>
                <w:sz w:val="20"/>
                <w:lang w:val="en-US" w:eastAsia="zh-CN"/>
              </w:rPr>
            </w:pPr>
            <w:del w:id="34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Page.</w:delText>
              </w:r>
            </w:del>
          </w:p>
          <w:p w14:paraId="5C69B0D6" w14:textId="34FD3D9B" w:rsidR="002F2C89" w:rsidRPr="00F97F15" w:rsidDel="008A5413" w:rsidRDefault="002F2C89" w:rsidP="00957FD7">
            <w:pPr>
              <w:ind w:right="200"/>
              <w:jc w:val="right"/>
              <w:rPr>
                <w:del w:id="35" w:author="humengshi" w:date="2022-10-21T10:08:00Z"/>
                <w:sz w:val="20"/>
                <w:lang w:val="en-US" w:eastAsia="zh-CN"/>
              </w:rPr>
            </w:pPr>
            <w:del w:id="36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Line</w:delText>
              </w:r>
            </w:del>
          </w:p>
        </w:tc>
        <w:tc>
          <w:tcPr>
            <w:tcW w:w="948" w:type="dxa"/>
            <w:shd w:val="clear" w:color="auto" w:fill="auto"/>
            <w:hideMark/>
          </w:tcPr>
          <w:p w14:paraId="5DB1E09A" w14:textId="6586A21A" w:rsidR="002F2C89" w:rsidRPr="00F97F15" w:rsidDel="008A5413" w:rsidRDefault="002F2C89" w:rsidP="00957FD7">
            <w:pPr>
              <w:rPr>
                <w:del w:id="37" w:author="humengshi" w:date="2022-10-21T10:08:00Z"/>
                <w:sz w:val="20"/>
                <w:lang w:val="en-US" w:eastAsia="zh-CN"/>
              </w:rPr>
            </w:pPr>
            <w:del w:id="38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Clause Number</w:delText>
              </w:r>
            </w:del>
          </w:p>
        </w:tc>
        <w:tc>
          <w:tcPr>
            <w:tcW w:w="2058" w:type="dxa"/>
            <w:shd w:val="clear" w:color="auto" w:fill="auto"/>
            <w:hideMark/>
          </w:tcPr>
          <w:p w14:paraId="0C024C24" w14:textId="67C7CC53" w:rsidR="002F2C89" w:rsidRPr="00F97F15" w:rsidDel="008A5413" w:rsidRDefault="002F2C89" w:rsidP="00957FD7">
            <w:pPr>
              <w:rPr>
                <w:del w:id="39" w:author="humengshi" w:date="2022-10-21T10:08:00Z"/>
                <w:sz w:val="20"/>
                <w:lang w:val="en-US" w:eastAsia="zh-CN"/>
              </w:rPr>
            </w:pPr>
            <w:del w:id="40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Comment</w:delText>
              </w:r>
            </w:del>
          </w:p>
        </w:tc>
        <w:tc>
          <w:tcPr>
            <w:tcW w:w="1778" w:type="dxa"/>
            <w:shd w:val="clear" w:color="auto" w:fill="auto"/>
            <w:hideMark/>
          </w:tcPr>
          <w:p w14:paraId="4F2FAC89" w14:textId="6B4552CC" w:rsidR="002F2C89" w:rsidRPr="00F97F15" w:rsidDel="008A5413" w:rsidRDefault="002F2C89" w:rsidP="00957FD7">
            <w:pPr>
              <w:rPr>
                <w:del w:id="41" w:author="humengshi" w:date="2022-10-21T10:08:00Z"/>
                <w:sz w:val="20"/>
                <w:lang w:val="en-US" w:eastAsia="zh-CN"/>
              </w:rPr>
            </w:pPr>
            <w:del w:id="42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Proposed Change</w:delText>
              </w:r>
            </w:del>
          </w:p>
        </w:tc>
        <w:tc>
          <w:tcPr>
            <w:tcW w:w="2923" w:type="dxa"/>
            <w:shd w:val="clear" w:color="auto" w:fill="auto"/>
            <w:hideMark/>
          </w:tcPr>
          <w:p w14:paraId="72FAEB18" w14:textId="04E6CDF4" w:rsidR="002F2C89" w:rsidRPr="00F97F15" w:rsidDel="008A5413" w:rsidRDefault="002F2C89" w:rsidP="00957FD7">
            <w:pPr>
              <w:rPr>
                <w:del w:id="43" w:author="humengshi" w:date="2022-10-21T10:08:00Z"/>
                <w:sz w:val="20"/>
                <w:lang w:val="en-US" w:eastAsia="zh-CN"/>
              </w:rPr>
            </w:pPr>
            <w:del w:id="44" w:author="humengshi" w:date="2022-10-21T10:08:00Z">
              <w:r w:rsidRPr="00F97F15" w:rsidDel="008A5413">
                <w:rPr>
                  <w:sz w:val="20"/>
                  <w:lang w:val="en-US" w:eastAsia="zh-CN"/>
                </w:rPr>
                <w:delText>Resolution</w:delText>
              </w:r>
            </w:del>
          </w:p>
        </w:tc>
      </w:tr>
      <w:tr w:rsidR="002F2C89" w:rsidRPr="00F97F15" w:rsidDel="008A5413" w14:paraId="6346B18B" w14:textId="1060D245" w:rsidTr="00957FD7">
        <w:trPr>
          <w:trHeight w:val="1302"/>
          <w:del w:id="45" w:author="humengshi" w:date="2022-10-21T10:08:00Z"/>
        </w:trPr>
        <w:tc>
          <w:tcPr>
            <w:tcW w:w="837" w:type="dxa"/>
            <w:shd w:val="clear" w:color="auto" w:fill="auto"/>
          </w:tcPr>
          <w:p w14:paraId="3F4F2CD4" w14:textId="6A79A999" w:rsidR="002F2C89" w:rsidRPr="00F97F15" w:rsidDel="008A5413" w:rsidRDefault="002F2C89" w:rsidP="00957FD7">
            <w:pPr>
              <w:rPr>
                <w:del w:id="46" w:author="humengshi" w:date="2022-10-21T10:08:00Z"/>
                <w:sz w:val="20"/>
                <w:lang w:val="en-US" w:eastAsia="zh-CN"/>
              </w:rPr>
            </w:pPr>
            <w:del w:id="47" w:author="humengshi" w:date="2022-10-21T10:08:00Z">
              <w:r w:rsidRPr="002F2C89" w:rsidDel="008A5413">
                <w:rPr>
                  <w:sz w:val="20"/>
                  <w:lang w:val="en-US" w:eastAsia="zh-CN"/>
                </w:rPr>
                <w:delText>70.64</w:delText>
              </w:r>
            </w:del>
          </w:p>
        </w:tc>
        <w:tc>
          <w:tcPr>
            <w:tcW w:w="948" w:type="dxa"/>
            <w:shd w:val="clear" w:color="auto" w:fill="auto"/>
          </w:tcPr>
          <w:p w14:paraId="5B7793E3" w14:textId="4EEA381B" w:rsidR="002F2C89" w:rsidRPr="00F97F15" w:rsidDel="008A5413" w:rsidRDefault="002F2C89" w:rsidP="00957FD7">
            <w:pPr>
              <w:rPr>
                <w:del w:id="48" w:author="humengshi" w:date="2022-10-21T10:08:00Z"/>
                <w:sz w:val="20"/>
                <w:lang w:val="en-US" w:eastAsia="zh-CN"/>
              </w:rPr>
            </w:pPr>
            <w:del w:id="49" w:author="humengshi" w:date="2022-10-21T10:08:00Z">
              <w:r w:rsidRPr="002F2C89" w:rsidDel="008A5413">
                <w:rPr>
                  <w:sz w:val="20"/>
                  <w:lang w:val="en-US" w:eastAsia="zh-CN"/>
                </w:rPr>
                <w:delText>11.21.18.6.5</w:delText>
              </w:r>
            </w:del>
          </w:p>
        </w:tc>
        <w:tc>
          <w:tcPr>
            <w:tcW w:w="2058" w:type="dxa"/>
            <w:shd w:val="clear" w:color="auto" w:fill="auto"/>
          </w:tcPr>
          <w:p w14:paraId="15714143" w14:textId="1A992595" w:rsidR="002F2C89" w:rsidRPr="00F97F15" w:rsidDel="008A5413" w:rsidRDefault="002F2C89" w:rsidP="00957FD7">
            <w:pPr>
              <w:rPr>
                <w:del w:id="50" w:author="humengshi" w:date="2022-10-21T10:08:00Z"/>
                <w:sz w:val="20"/>
              </w:rPr>
            </w:pPr>
            <w:del w:id="51" w:author="humengshi" w:date="2022-10-21T10:08:00Z">
              <w:r w:rsidRPr="002F2C89" w:rsidDel="008A5413">
                <w:rPr>
                  <w:sz w:val="20"/>
                </w:rPr>
                <w:delText>Need to add details about how to calculate and quantify the CSI variation.</w:delText>
              </w:r>
            </w:del>
          </w:p>
        </w:tc>
        <w:tc>
          <w:tcPr>
            <w:tcW w:w="1778" w:type="dxa"/>
            <w:shd w:val="clear" w:color="auto" w:fill="auto"/>
          </w:tcPr>
          <w:p w14:paraId="34E159FE" w14:textId="3C0B6F37" w:rsidR="002F2C89" w:rsidRPr="00F97F15" w:rsidDel="008A5413" w:rsidRDefault="002F2C89" w:rsidP="00957FD7">
            <w:pPr>
              <w:rPr>
                <w:del w:id="52" w:author="humengshi" w:date="2022-10-21T10:08:00Z"/>
                <w:sz w:val="20"/>
                <w:lang w:val="en-US"/>
              </w:rPr>
            </w:pPr>
            <w:del w:id="53" w:author="humengshi" w:date="2022-10-21T10:08:00Z">
              <w:r w:rsidRPr="002F2C89" w:rsidDel="008A5413">
                <w:rPr>
                  <w:sz w:val="20"/>
                </w:rPr>
                <w:delText>As in the comment.</w:delText>
              </w:r>
            </w:del>
          </w:p>
        </w:tc>
        <w:tc>
          <w:tcPr>
            <w:tcW w:w="2923" w:type="dxa"/>
            <w:shd w:val="clear" w:color="auto" w:fill="auto"/>
          </w:tcPr>
          <w:p w14:paraId="44463705" w14:textId="7B188FBD" w:rsidR="002F2C89" w:rsidRPr="00F97F15" w:rsidDel="008A5413" w:rsidRDefault="002F2C89" w:rsidP="00957FD7">
            <w:pPr>
              <w:rPr>
                <w:del w:id="54" w:author="humengshi" w:date="2022-10-21T10:08:00Z"/>
                <w:sz w:val="20"/>
              </w:rPr>
            </w:pPr>
            <w:del w:id="55" w:author="humengshi" w:date="2022-10-21T10:08:00Z">
              <w:r w:rsidRPr="00F97F15" w:rsidDel="008A5413">
                <w:rPr>
                  <w:sz w:val="20"/>
                </w:rPr>
                <w:delText xml:space="preserve">REVISED. </w:delText>
              </w:r>
            </w:del>
          </w:p>
          <w:p w14:paraId="54B99B2C" w14:textId="784F47F5" w:rsidR="002F2C89" w:rsidRPr="00F97F15" w:rsidDel="008A5413" w:rsidRDefault="002F2C89" w:rsidP="00957FD7">
            <w:pPr>
              <w:rPr>
                <w:del w:id="56" w:author="humengshi" w:date="2022-10-21T10:08:00Z"/>
                <w:b/>
                <w:sz w:val="20"/>
              </w:rPr>
            </w:pPr>
          </w:p>
          <w:p w14:paraId="6F82D773" w14:textId="4B728B8C" w:rsidR="002F2C89" w:rsidRPr="00F97F15" w:rsidDel="008A5413" w:rsidRDefault="002F2C89" w:rsidP="00957FD7">
            <w:pPr>
              <w:rPr>
                <w:del w:id="57" w:author="humengshi" w:date="2022-10-21T10:08:00Z"/>
                <w:sz w:val="20"/>
                <w:lang w:eastAsia="zh-CN"/>
              </w:rPr>
            </w:pPr>
            <w:del w:id="58" w:author="humengshi" w:date="2022-10-21T10:08:00Z">
              <w:r w:rsidRPr="00F97F15" w:rsidDel="008A5413">
                <w:rPr>
                  <w:sz w:val="20"/>
                  <w:lang w:eastAsia="zh-CN"/>
                </w:rPr>
                <w:delText xml:space="preserve">Add </w:delText>
              </w:r>
              <w:r w:rsidR="00361C88" w:rsidDel="008A5413">
                <w:rPr>
                  <w:sz w:val="20"/>
                  <w:lang w:eastAsia="zh-CN"/>
                </w:rPr>
                <w:delText>sentences describing how to calculate and quantify the CSI variation.</w:delText>
              </w:r>
            </w:del>
          </w:p>
          <w:p w14:paraId="09904945" w14:textId="0460678F" w:rsidR="002F2C89" w:rsidRPr="00F97F15" w:rsidDel="008A5413" w:rsidRDefault="002F2C89" w:rsidP="00957FD7">
            <w:pPr>
              <w:rPr>
                <w:del w:id="59" w:author="humengshi" w:date="2022-10-21T10:08:00Z"/>
                <w:sz w:val="20"/>
                <w:lang w:eastAsia="zh-CN"/>
              </w:rPr>
            </w:pPr>
          </w:p>
          <w:p w14:paraId="7F57A485" w14:textId="7243B3F4" w:rsidR="002F2C89" w:rsidRPr="00F97F15" w:rsidDel="008A5413" w:rsidRDefault="002F2C89" w:rsidP="00957FD7">
            <w:pPr>
              <w:rPr>
                <w:del w:id="60" w:author="humengshi" w:date="2022-10-21T10:08:00Z"/>
                <w:b/>
                <w:i/>
                <w:sz w:val="20"/>
              </w:rPr>
            </w:pPr>
            <w:del w:id="61" w:author="humengshi" w:date="2022-10-21T10:08:00Z">
              <w:r w:rsidRPr="00F97F15" w:rsidDel="008A5413">
                <w:rPr>
                  <w:b/>
                  <w:i/>
                  <w:sz w:val="20"/>
                  <w:highlight w:val="yellow"/>
                </w:rPr>
                <w:delText xml:space="preserve">Instructions to the </w:delText>
              </w:r>
              <w:r w:rsidRPr="00F97F15" w:rsidDel="008A5413">
                <w:rPr>
                  <w:b/>
                  <w:i/>
                  <w:sz w:val="20"/>
                  <w:highlight w:val="yellow"/>
                  <w:lang w:eastAsia="zh-CN"/>
                </w:rPr>
                <w:delText>e</w:delText>
              </w:r>
              <w:r w:rsidRPr="00F97F15" w:rsidDel="008A5413">
                <w:rPr>
                  <w:b/>
                  <w:i/>
                  <w:sz w:val="20"/>
                  <w:highlight w:val="yellow"/>
                </w:rPr>
                <w:delText>ditor:</w:delText>
              </w:r>
              <w:r w:rsidRPr="00F97F15" w:rsidDel="008A5413">
                <w:rPr>
                  <w:b/>
                  <w:i/>
                  <w:sz w:val="20"/>
                </w:rPr>
                <w:delText xml:space="preserve">  </w:delText>
              </w:r>
            </w:del>
          </w:p>
          <w:p w14:paraId="604F74F4" w14:textId="2EEE8B40" w:rsidR="002F2C89" w:rsidRPr="00F97F15" w:rsidDel="008A5413" w:rsidRDefault="002F2C89" w:rsidP="00957FD7">
            <w:pPr>
              <w:rPr>
                <w:del w:id="62" w:author="humengshi" w:date="2022-10-21T10:08:00Z"/>
                <w:sz w:val="20"/>
                <w:lang w:eastAsia="zh-CN"/>
              </w:rPr>
            </w:pPr>
            <w:del w:id="63" w:author="humengshi" w:date="2022-10-21T10:08:00Z">
              <w:r w:rsidRPr="00F97F15" w:rsidDel="008A5413">
                <w:rPr>
                  <w:b/>
                  <w:sz w:val="20"/>
                </w:rPr>
                <w:delText xml:space="preserve">Please make the changes as shown under CID </w:delText>
              </w:r>
              <w:r w:rsidR="0017200D" w:rsidDel="008A5413">
                <w:rPr>
                  <w:b/>
                  <w:sz w:val="20"/>
                </w:rPr>
                <w:delText>284</w:delText>
              </w:r>
              <w:r w:rsidRPr="00F97F15" w:rsidDel="008A5413">
                <w:rPr>
                  <w:b/>
                  <w:sz w:val="20"/>
                </w:rPr>
                <w:delText xml:space="preserve"> in 11-22/</w:delText>
              </w:r>
              <w:r w:rsidR="00AD4211" w:rsidDel="008A5413">
                <w:rPr>
                  <w:b/>
                  <w:sz w:val="20"/>
                </w:rPr>
                <w:delText>1758</w:delText>
              </w:r>
              <w:r w:rsidR="00AD4211" w:rsidRPr="00F97F15" w:rsidDel="008A5413">
                <w:rPr>
                  <w:b/>
                  <w:sz w:val="20"/>
                </w:rPr>
                <w:delText>r</w:delText>
              </w:r>
              <w:r w:rsidR="00D6643F" w:rsidDel="008A5413">
                <w:rPr>
                  <w:b/>
                  <w:sz w:val="20"/>
                </w:rPr>
                <w:delText>1</w:delText>
              </w:r>
              <w:r w:rsidR="00AD4211" w:rsidRPr="00F97F15" w:rsidDel="008A5413">
                <w:rPr>
                  <w:b/>
                  <w:sz w:val="20"/>
                </w:rPr>
                <w:delText>.</w:delText>
              </w:r>
            </w:del>
          </w:p>
        </w:tc>
      </w:tr>
    </w:tbl>
    <w:p w14:paraId="17B8D616" w14:textId="28F9DB4B" w:rsidR="004A7F34" w:rsidRDefault="004A7F34" w:rsidP="00713533">
      <w:pPr>
        <w:rPr>
          <w:sz w:val="20"/>
        </w:rPr>
      </w:pPr>
    </w:p>
    <w:p w14:paraId="08CC8895" w14:textId="1CF22E2A" w:rsidR="004A7F34" w:rsidRPr="00F97F15" w:rsidRDefault="004A7F34" w:rsidP="004A7F34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>Instructions to the editor: please make the following changes to Line</w:t>
      </w:r>
      <w:r w:rsidR="00A6139A">
        <w:rPr>
          <w:b/>
          <w:i/>
          <w:sz w:val="20"/>
          <w:highlight w:val="yellow"/>
          <w:lang w:eastAsia="zh-CN"/>
        </w:rPr>
        <w:t xml:space="preserve"> 39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 w:rsidR="00A6139A">
        <w:rPr>
          <w:b/>
          <w:i/>
          <w:sz w:val="20"/>
          <w:highlight w:val="yellow"/>
          <w:lang w:eastAsia="zh-CN"/>
        </w:rPr>
        <w:t>9</w:t>
      </w:r>
      <w:r w:rsidR="00EF64B4">
        <w:rPr>
          <w:b/>
          <w:i/>
          <w:sz w:val="20"/>
          <w:highlight w:val="yellow"/>
          <w:lang w:eastAsia="zh-CN"/>
        </w:rPr>
        <w:t>7</w:t>
      </w:r>
      <w:r w:rsidRPr="00F97F15">
        <w:rPr>
          <w:b/>
          <w:i/>
          <w:sz w:val="20"/>
          <w:highlight w:val="yellow"/>
          <w:lang w:eastAsia="zh-CN"/>
        </w:rPr>
        <w:t xml:space="preserve"> in the subclause 11.21.18.6.</w:t>
      </w:r>
      <w:r w:rsidR="00A6139A">
        <w:rPr>
          <w:b/>
          <w:i/>
          <w:sz w:val="20"/>
          <w:highlight w:val="yellow"/>
          <w:lang w:eastAsia="zh-CN"/>
        </w:rPr>
        <w:t>6</w:t>
      </w:r>
      <w:r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 w:rsidR="00A6139A"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038A8D31" w14:textId="77777777" w:rsidR="00045F0B" w:rsidRPr="00045F0B" w:rsidRDefault="00045F0B" w:rsidP="004A7F34">
      <w:pPr>
        <w:rPr>
          <w:sz w:val="20"/>
        </w:rPr>
      </w:pPr>
    </w:p>
    <w:p w14:paraId="1C499173" w14:textId="4D5D974F" w:rsidR="00481CF5" w:rsidRPr="00481CF5" w:rsidDel="00A30AC6" w:rsidRDefault="00257F59" w:rsidP="004B6999">
      <w:pPr>
        <w:jc w:val="both"/>
        <w:rPr>
          <w:del w:id="64" w:author="humengshi" w:date="2022-09-05T15:15:00Z"/>
          <w:sz w:val="20"/>
          <w:lang w:eastAsia="zh-CN"/>
        </w:rPr>
      </w:pPr>
      <w:ins w:id="65" w:author="humengshi" w:date="2022-10-09T14:14:00Z">
        <w:r>
          <w:rPr>
            <w:sz w:val="20"/>
            <w:lang w:eastAsia="zh-CN"/>
          </w:rPr>
          <w:t xml:space="preserve">The </w:t>
        </w:r>
      </w:ins>
      <w:r w:rsidR="00045F0B" w:rsidRPr="00466F7A">
        <w:rPr>
          <w:sz w:val="20"/>
          <w:lang w:eastAsia="zh-CN"/>
        </w:rPr>
        <w:t>CSI variation</w:t>
      </w:r>
      <w:ins w:id="66" w:author="humengshi" w:date="2022-09-05T15:49:00Z">
        <w:r w:rsidR="007A25A4">
          <w:rPr>
            <w:sz w:val="20"/>
            <w:lang w:eastAsia="zh-CN"/>
          </w:rPr>
          <w:t xml:space="preserve"> value</w:t>
        </w:r>
      </w:ins>
      <w:r w:rsidR="00045F0B" w:rsidRPr="00466F7A">
        <w:rPr>
          <w:sz w:val="20"/>
          <w:lang w:eastAsia="zh-CN"/>
        </w:rPr>
        <w:t xml:space="preserve"> </w:t>
      </w:r>
      <w:ins w:id="67" w:author="humengshi" w:date="2022-10-08T17:53:00Z">
        <w:r w:rsidR="002370A7">
          <w:rPr>
            <w:sz w:val="20"/>
            <w:lang w:eastAsia="zh-CN"/>
          </w:rPr>
          <w:t xml:space="preserve">determined by </w:t>
        </w:r>
      </w:ins>
      <w:ins w:id="68" w:author="humengshi" w:date="2022-10-09T14:15:00Z">
        <w:r w:rsidR="00852633">
          <w:rPr>
            <w:sz w:val="20"/>
            <w:lang w:eastAsia="zh-CN"/>
          </w:rPr>
          <w:t>a</w:t>
        </w:r>
      </w:ins>
      <w:ins w:id="69" w:author="humengshi" w:date="2022-10-08T17:53:00Z">
        <w:r w:rsidR="002370A7">
          <w:rPr>
            <w:sz w:val="20"/>
            <w:lang w:eastAsia="zh-CN"/>
          </w:rPr>
          <w:t xml:space="preserve"> </w:t>
        </w:r>
      </w:ins>
      <w:ins w:id="70" w:author="humengshi" w:date="2022-10-09T14:15:00Z">
        <w:r w:rsidR="00852633">
          <w:rPr>
            <w:sz w:val="20"/>
            <w:lang w:eastAsia="zh-CN"/>
          </w:rPr>
          <w:t xml:space="preserve">sensing </w:t>
        </w:r>
      </w:ins>
      <w:ins w:id="71" w:author="humengshi" w:date="2022-10-08T17:53:00Z">
        <w:r w:rsidR="002370A7">
          <w:rPr>
            <w:sz w:val="20"/>
            <w:lang w:eastAsia="zh-CN"/>
          </w:rPr>
          <w:t>responder</w:t>
        </w:r>
        <w:r w:rsidR="002370A7" w:rsidRPr="00466F7A">
          <w:rPr>
            <w:sz w:val="20"/>
            <w:lang w:eastAsia="zh-CN"/>
          </w:rPr>
          <w:t xml:space="preserve"> </w:t>
        </w:r>
      </w:ins>
      <w:r w:rsidR="00045F0B" w:rsidRPr="00466F7A">
        <w:rPr>
          <w:sz w:val="20"/>
          <w:lang w:eastAsia="zh-CN"/>
        </w:rPr>
        <w:t xml:space="preserve">indicates the quantified difference between the current measured CSI and the previous measured CSI at </w:t>
      </w:r>
      <w:del w:id="72" w:author="humengshi" w:date="2022-10-09T14:15:00Z">
        <w:r w:rsidR="00045F0B" w:rsidRPr="00466F7A" w:rsidDel="00852633">
          <w:rPr>
            <w:sz w:val="20"/>
            <w:lang w:eastAsia="zh-CN"/>
          </w:rPr>
          <w:delText xml:space="preserve">a </w:delText>
        </w:r>
      </w:del>
      <w:ins w:id="73" w:author="humengshi" w:date="2022-10-09T14:15:00Z">
        <w:r w:rsidR="00852633">
          <w:rPr>
            <w:sz w:val="20"/>
            <w:lang w:eastAsia="zh-CN"/>
          </w:rPr>
          <w:t>the</w:t>
        </w:r>
        <w:r w:rsidR="00852633" w:rsidRPr="00466F7A">
          <w:rPr>
            <w:sz w:val="20"/>
            <w:lang w:eastAsia="zh-CN"/>
          </w:rPr>
          <w:t xml:space="preserve"> </w:t>
        </w:r>
      </w:ins>
      <w:r w:rsidR="00045F0B" w:rsidRPr="00466F7A">
        <w:rPr>
          <w:sz w:val="20"/>
          <w:lang w:eastAsia="zh-CN"/>
        </w:rPr>
        <w:t xml:space="preserve">sensing </w:t>
      </w:r>
      <w:del w:id="74" w:author="humengshi" w:date="2022-10-08T17:52:00Z">
        <w:r w:rsidR="00045F0B" w:rsidRPr="00466F7A" w:rsidDel="002370A7">
          <w:rPr>
            <w:sz w:val="20"/>
            <w:lang w:eastAsia="zh-CN"/>
          </w:rPr>
          <w:delText>receiver</w:delText>
        </w:r>
      </w:del>
      <w:ins w:id="75" w:author="humengshi" w:date="2022-10-08T17:52:00Z">
        <w:r w:rsidR="002370A7">
          <w:rPr>
            <w:sz w:val="20"/>
            <w:lang w:eastAsia="zh-CN"/>
          </w:rPr>
          <w:t>r</w:t>
        </w:r>
      </w:ins>
      <w:ins w:id="76" w:author="humengshi" w:date="2022-10-09T09:51:00Z">
        <w:r w:rsidR="0074340D">
          <w:rPr>
            <w:sz w:val="20"/>
            <w:lang w:eastAsia="zh-CN"/>
          </w:rPr>
          <w:t>e</w:t>
        </w:r>
      </w:ins>
      <w:ins w:id="77" w:author="humengshi" w:date="2022-10-08T17:52:00Z">
        <w:r w:rsidR="002370A7">
          <w:rPr>
            <w:sz w:val="20"/>
            <w:lang w:eastAsia="zh-CN"/>
          </w:rPr>
          <w:t>sponder</w:t>
        </w:r>
      </w:ins>
      <w:r w:rsidR="00045F0B" w:rsidRPr="00466F7A">
        <w:rPr>
          <w:sz w:val="20"/>
          <w:lang w:eastAsia="zh-CN"/>
        </w:rPr>
        <w:t>.</w:t>
      </w:r>
      <w:r w:rsidR="00881549" w:rsidRPr="00466F7A">
        <w:rPr>
          <w:sz w:val="20"/>
          <w:lang w:eastAsia="zh-CN"/>
        </w:rPr>
        <w:t xml:space="preserve"> </w:t>
      </w:r>
      <w:ins w:id="78" w:author="humengshi" w:date="2022-09-06T08:43:00Z">
        <w:r w:rsidR="00D3270E">
          <w:rPr>
            <w:sz w:val="20"/>
            <w:lang w:eastAsia="zh-CN"/>
          </w:rPr>
          <w:t xml:space="preserve">The </w:t>
        </w:r>
      </w:ins>
      <w:ins w:id="79" w:author="humengshi" w:date="2022-09-05T15:50:00Z">
        <w:r w:rsidR="007A25A4">
          <w:rPr>
            <w:sz w:val="20"/>
            <w:lang w:eastAsia="zh-CN"/>
          </w:rPr>
          <w:t xml:space="preserve">selection method of </w:t>
        </w:r>
      </w:ins>
      <w:ins w:id="80" w:author="humengshi" w:date="2022-09-05T15:56:00Z">
        <w:r w:rsidR="007A25A4">
          <w:rPr>
            <w:sz w:val="20"/>
            <w:lang w:eastAsia="zh-CN"/>
          </w:rPr>
          <w:t>the</w:t>
        </w:r>
      </w:ins>
      <w:ins w:id="81" w:author="humengshi" w:date="2022-10-09T09:51:00Z">
        <w:r w:rsidR="00A67B8A">
          <w:rPr>
            <w:sz w:val="20"/>
            <w:lang w:eastAsia="zh-CN"/>
          </w:rPr>
          <w:t xml:space="preserve"> CSI </w:t>
        </w:r>
      </w:ins>
      <w:ins w:id="82" w:author="humengshi" w:date="2022-10-09T09:52:00Z">
        <w:r w:rsidR="00A67B8A">
          <w:rPr>
            <w:sz w:val="20"/>
            <w:lang w:eastAsia="zh-CN"/>
          </w:rPr>
          <w:t>variation</w:t>
        </w:r>
      </w:ins>
      <w:ins w:id="83" w:author="humengshi" w:date="2022-09-05T15:50:00Z">
        <w:r w:rsidR="007A25A4">
          <w:rPr>
            <w:sz w:val="20"/>
            <w:lang w:eastAsia="zh-CN"/>
          </w:rPr>
          <w:t xml:space="preserve"> value is implem</w:t>
        </w:r>
      </w:ins>
      <w:ins w:id="84" w:author="humengshi" w:date="2022-09-05T15:56:00Z">
        <w:r w:rsidR="007A25A4">
          <w:rPr>
            <w:sz w:val="20"/>
            <w:lang w:eastAsia="zh-CN"/>
          </w:rPr>
          <w:t>entation specific</w:t>
        </w:r>
      </w:ins>
      <w:ins w:id="85" w:author="humengshi" w:date="2022-09-06T08:43:00Z">
        <w:r w:rsidR="00D3270E">
          <w:rPr>
            <w:sz w:val="20"/>
            <w:lang w:eastAsia="zh-CN"/>
          </w:rPr>
          <w:t>, but</w:t>
        </w:r>
      </w:ins>
      <w:ins w:id="86" w:author="humengshi" w:date="2022-09-05T15:57:00Z">
        <w:r w:rsidR="007A25A4">
          <w:rPr>
            <w:sz w:val="20"/>
            <w:lang w:eastAsia="zh-CN"/>
          </w:rPr>
          <w:t xml:space="preserve"> </w:t>
        </w:r>
      </w:ins>
      <w:ins w:id="87" w:author="humengshi" w:date="2022-10-08T17:54:00Z">
        <w:r w:rsidR="002370A7">
          <w:rPr>
            <w:sz w:val="20"/>
            <w:lang w:eastAsia="zh-CN"/>
          </w:rPr>
          <w:t xml:space="preserve">it </w:t>
        </w:r>
      </w:ins>
      <w:ins w:id="88" w:author="humengshi" w:date="2022-09-05T15:14:00Z">
        <w:r w:rsidR="00A30AC6">
          <w:rPr>
            <w:sz w:val="20"/>
            <w:lang w:eastAsia="zh-CN"/>
          </w:rPr>
          <w:t xml:space="preserve">shall follow the following </w:t>
        </w:r>
        <w:proofErr w:type="spellStart"/>
        <w:r w:rsidR="00A30AC6">
          <w:rPr>
            <w:sz w:val="20"/>
            <w:lang w:eastAsia="zh-CN"/>
          </w:rPr>
          <w:t>rules:</w:t>
        </w:r>
      </w:ins>
    </w:p>
    <w:p w14:paraId="1FB98FB2" w14:textId="2C087F40" w:rsidR="004A7F34" w:rsidRPr="00417936" w:rsidRDefault="004A7F34" w:rsidP="004B6999">
      <w:pPr>
        <w:numPr>
          <w:ilvl w:val="0"/>
          <w:numId w:val="32"/>
        </w:numPr>
        <w:jc w:val="both"/>
        <w:rPr>
          <w:ins w:id="89" w:author="humengshi" w:date="2022-09-02T15:07:00Z"/>
          <w:sz w:val="20"/>
        </w:rPr>
      </w:pPr>
      <w:ins w:id="90" w:author="humengshi" w:date="2022-09-02T15:07:00Z">
        <w:r w:rsidRPr="00417936">
          <w:rPr>
            <w:sz w:val="20"/>
          </w:rPr>
          <w:t>The</w:t>
        </w:r>
        <w:proofErr w:type="spellEnd"/>
        <w:r w:rsidRPr="00417936">
          <w:rPr>
            <w:sz w:val="20"/>
          </w:rPr>
          <w:t xml:space="preserve"> CSI variation </w:t>
        </w:r>
      </w:ins>
      <w:ins w:id="91" w:author="humengshi" w:date="2022-09-05T15:15:00Z">
        <w:r w:rsidR="0037357C">
          <w:rPr>
            <w:sz w:val="20"/>
          </w:rPr>
          <w:t xml:space="preserve">value </w:t>
        </w:r>
      </w:ins>
      <w:ins w:id="92" w:author="humengshi" w:date="2022-09-02T15:07:00Z">
        <w:r w:rsidRPr="00417936">
          <w:rPr>
            <w:sz w:val="20"/>
          </w:rPr>
          <w:t xml:space="preserve">shall </w:t>
        </w:r>
      </w:ins>
      <w:ins w:id="93" w:author="humengshi" w:date="2022-10-18T15:43:00Z">
        <w:r w:rsidR="00635A5C">
          <w:rPr>
            <w:sz w:val="20"/>
          </w:rPr>
          <w:t>be within</w:t>
        </w:r>
      </w:ins>
      <w:ins w:id="94" w:author="humengshi" w:date="2022-09-02T15:07:00Z">
        <w:r w:rsidRPr="00417936">
          <w:rPr>
            <w:sz w:val="20"/>
          </w:rPr>
          <w:t xml:space="preserve"> the closed interval [0, 1].</w:t>
        </w:r>
      </w:ins>
    </w:p>
    <w:p w14:paraId="2CCA7250" w14:textId="3009ECDD" w:rsidR="004A7F34" w:rsidRPr="00417936" w:rsidRDefault="004A7F34" w:rsidP="004B6999">
      <w:pPr>
        <w:numPr>
          <w:ilvl w:val="0"/>
          <w:numId w:val="32"/>
        </w:numPr>
        <w:jc w:val="both"/>
        <w:rPr>
          <w:ins w:id="95" w:author="humengshi" w:date="2022-09-02T15:07:00Z"/>
          <w:sz w:val="20"/>
        </w:rPr>
      </w:pPr>
      <w:ins w:id="96" w:author="humengshi" w:date="2022-09-02T15:07:00Z">
        <w:r w:rsidRPr="00417936">
          <w:rPr>
            <w:sz w:val="20"/>
          </w:rPr>
          <w:t xml:space="preserve">A larger </w:t>
        </w:r>
      </w:ins>
      <w:ins w:id="97" w:author="humengshi" w:date="2022-09-05T15:16:00Z">
        <w:r w:rsidR="002D4B2C">
          <w:rPr>
            <w:sz w:val="20"/>
          </w:rPr>
          <w:t>CSI variation value</w:t>
        </w:r>
      </w:ins>
      <w:ins w:id="98" w:author="humengshi" w:date="2022-09-02T15:07:00Z">
        <w:r w:rsidRPr="00417936">
          <w:rPr>
            <w:sz w:val="20"/>
          </w:rPr>
          <w:t xml:space="preserve"> </w:t>
        </w:r>
      </w:ins>
      <w:ins w:id="99" w:author="humengshi" w:date="2022-10-18T16:47:00Z">
        <w:r w:rsidR="009273D2">
          <w:rPr>
            <w:sz w:val="20"/>
            <w:lang w:eastAsia="zh-CN"/>
          </w:rPr>
          <w:t>shall</w:t>
        </w:r>
      </w:ins>
      <w:ins w:id="100" w:author="humengshi" w:date="2022-09-02T15:07:00Z">
        <w:r w:rsidRPr="00417936">
          <w:rPr>
            <w:sz w:val="20"/>
          </w:rPr>
          <w:t xml:space="preserve"> reflect a larger </w:t>
        </w:r>
      </w:ins>
      <w:ins w:id="101" w:author="humengshi" w:date="2022-09-06T08:45:00Z">
        <w:r w:rsidR="00FE410D" w:rsidRPr="00417936">
          <w:rPr>
            <w:sz w:val="20"/>
          </w:rPr>
          <w:t>CSI variation</w:t>
        </w:r>
      </w:ins>
      <w:ins w:id="102" w:author="humengshi" w:date="2022-09-02T15:07:00Z">
        <w:r w:rsidRPr="00417936">
          <w:rPr>
            <w:sz w:val="20"/>
          </w:rPr>
          <w:t>.</w:t>
        </w:r>
      </w:ins>
    </w:p>
    <w:p w14:paraId="6D9027F3" w14:textId="5E36FDCE" w:rsidR="004A7F34" w:rsidRPr="00417936" w:rsidRDefault="004A7F34" w:rsidP="004B6999">
      <w:pPr>
        <w:numPr>
          <w:ilvl w:val="0"/>
          <w:numId w:val="32"/>
        </w:numPr>
        <w:jc w:val="both"/>
        <w:rPr>
          <w:ins w:id="103" w:author="humengshi" w:date="2022-09-02T15:07:00Z"/>
          <w:sz w:val="20"/>
        </w:rPr>
      </w:pPr>
      <w:ins w:id="104" w:author="humengshi" w:date="2022-09-02T15:07:00Z">
        <w:r w:rsidRPr="00417936">
          <w:rPr>
            <w:sz w:val="20"/>
          </w:rPr>
          <w:t>The</w:t>
        </w:r>
      </w:ins>
      <w:ins w:id="105" w:author="humengshi" w:date="2022-09-05T15:21:00Z">
        <w:r w:rsidR="0083078E" w:rsidRPr="0083078E">
          <w:rPr>
            <w:sz w:val="20"/>
          </w:rPr>
          <w:t xml:space="preserve"> </w:t>
        </w:r>
        <w:r w:rsidR="0083078E">
          <w:rPr>
            <w:sz w:val="20"/>
          </w:rPr>
          <w:t>CSI variation value</w:t>
        </w:r>
      </w:ins>
      <w:ins w:id="106" w:author="humengshi" w:date="2022-09-02T15:07:00Z">
        <w:r w:rsidRPr="00417936">
          <w:rPr>
            <w:sz w:val="20"/>
          </w:rPr>
          <w:t xml:space="preserve"> </w:t>
        </w:r>
      </w:ins>
      <w:ins w:id="107" w:author="humengshi" w:date="2022-10-12T10:20:00Z">
        <w:r w:rsidR="008E1D0E">
          <w:rPr>
            <w:rFonts w:hint="eastAsia"/>
            <w:sz w:val="20"/>
            <w:lang w:eastAsia="zh-CN"/>
          </w:rPr>
          <w:t>equal</w:t>
        </w:r>
        <w:r w:rsidR="008E1D0E">
          <w:rPr>
            <w:sz w:val="20"/>
          </w:rPr>
          <w:t xml:space="preserve"> </w:t>
        </w:r>
        <w:r w:rsidR="008E1D0E">
          <w:rPr>
            <w:rFonts w:hint="eastAsia"/>
            <w:sz w:val="20"/>
            <w:lang w:eastAsia="zh-CN"/>
          </w:rPr>
          <w:t>to</w:t>
        </w:r>
        <w:r w:rsidR="008E1D0E">
          <w:rPr>
            <w:sz w:val="20"/>
          </w:rPr>
          <w:t xml:space="preserve"> 0</w:t>
        </w:r>
      </w:ins>
      <w:ins w:id="108" w:author="humengshi" w:date="2022-09-02T15:07:00Z">
        <w:r w:rsidRPr="00417936">
          <w:rPr>
            <w:sz w:val="20"/>
          </w:rPr>
          <w:t xml:space="preserve"> indicate</w:t>
        </w:r>
      </w:ins>
      <w:ins w:id="109" w:author="humengshi" w:date="2022-10-18T15:48:00Z">
        <w:r w:rsidR="003E073E">
          <w:rPr>
            <w:sz w:val="20"/>
          </w:rPr>
          <w:t>s</w:t>
        </w:r>
      </w:ins>
      <w:ins w:id="110" w:author="humengshi" w:date="2022-09-02T15:07:00Z">
        <w:r w:rsidRPr="00417936">
          <w:rPr>
            <w:sz w:val="20"/>
          </w:rPr>
          <w:t xml:space="preserve"> the </w:t>
        </w:r>
      </w:ins>
      <w:ins w:id="111" w:author="humengshi" w:date="2022-10-18T15:47:00Z">
        <w:r w:rsidR="003E073E">
          <w:rPr>
            <w:sz w:val="20"/>
          </w:rPr>
          <w:t>cases that the CSI variation</w:t>
        </w:r>
      </w:ins>
      <w:ins w:id="112" w:author="humengshi" w:date="2022-10-18T15:50:00Z">
        <w:r w:rsidR="003E073E">
          <w:rPr>
            <w:sz w:val="20"/>
          </w:rPr>
          <w:t>s</w:t>
        </w:r>
      </w:ins>
      <w:ins w:id="113" w:author="humengshi" w:date="2022-10-18T15:47:00Z">
        <w:r w:rsidR="003E073E">
          <w:rPr>
            <w:sz w:val="20"/>
          </w:rPr>
          <w:t xml:space="preserve"> </w:t>
        </w:r>
      </w:ins>
      <w:ins w:id="114" w:author="humengshi" w:date="2022-10-18T15:50:00Z">
        <w:r w:rsidR="003E073E">
          <w:rPr>
            <w:sz w:val="20"/>
          </w:rPr>
          <w:t>are</w:t>
        </w:r>
      </w:ins>
      <w:ins w:id="115" w:author="humengshi" w:date="2022-10-18T15:47:00Z">
        <w:r w:rsidR="003E073E">
          <w:rPr>
            <w:sz w:val="20"/>
          </w:rPr>
          <w:t xml:space="preserve"> </w:t>
        </w:r>
      </w:ins>
      <w:ins w:id="116" w:author="humengshi" w:date="2022-10-18T16:04:00Z">
        <w:r w:rsidR="0066432A">
          <w:rPr>
            <w:sz w:val="20"/>
          </w:rPr>
          <w:t>smaller</w:t>
        </w:r>
      </w:ins>
      <w:ins w:id="117" w:author="humengshi" w:date="2022-10-18T15:51:00Z">
        <w:r w:rsidR="00EB131C">
          <w:rPr>
            <w:sz w:val="20"/>
          </w:rPr>
          <w:t xml:space="preserve"> th</w:t>
        </w:r>
      </w:ins>
      <w:ins w:id="118" w:author="humengshi" w:date="2022-10-18T15:52:00Z">
        <w:r w:rsidR="00EB131C">
          <w:rPr>
            <w:sz w:val="20"/>
          </w:rPr>
          <w:t>an a certain degree.</w:t>
        </w:r>
      </w:ins>
    </w:p>
    <w:p w14:paraId="4E597AA8" w14:textId="3485FBEF" w:rsidR="004A7F34" w:rsidRPr="00417936" w:rsidRDefault="004A7F34" w:rsidP="004B6999">
      <w:pPr>
        <w:numPr>
          <w:ilvl w:val="0"/>
          <w:numId w:val="32"/>
        </w:numPr>
        <w:jc w:val="both"/>
        <w:rPr>
          <w:ins w:id="119" w:author="humengshi" w:date="2022-09-02T15:07:00Z"/>
          <w:sz w:val="20"/>
        </w:rPr>
      </w:pPr>
      <w:ins w:id="120" w:author="humengshi" w:date="2022-09-02T15:07:00Z">
        <w:r w:rsidRPr="00417936">
          <w:rPr>
            <w:sz w:val="20"/>
          </w:rPr>
          <w:t xml:space="preserve">The </w:t>
        </w:r>
      </w:ins>
      <w:ins w:id="121" w:author="humengshi" w:date="2022-09-05T15:22:00Z">
        <w:r w:rsidR="0083078E">
          <w:rPr>
            <w:sz w:val="20"/>
          </w:rPr>
          <w:t>CSI variation value</w:t>
        </w:r>
        <w:r w:rsidR="0083078E" w:rsidRPr="00417936">
          <w:rPr>
            <w:sz w:val="20"/>
          </w:rPr>
          <w:t xml:space="preserve"> </w:t>
        </w:r>
      </w:ins>
      <w:ins w:id="122" w:author="humengshi" w:date="2022-10-12T10:26:00Z">
        <w:r w:rsidR="00411B60">
          <w:rPr>
            <w:rFonts w:hint="eastAsia"/>
            <w:sz w:val="20"/>
          </w:rPr>
          <w:t>equal</w:t>
        </w:r>
        <w:r w:rsidR="00411B60">
          <w:rPr>
            <w:sz w:val="20"/>
          </w:rPr>
          <w:t xml:space="preserve"> to 1</w:t>
        </w:r>
      </w:ins>
      <w:ins w:id="123" w:author="humengshi" w:date="2022-09-02T15:07:00Z">
        <w:r w:rsidRPr="00417936">
          <w:rPr>
            <w:sz w:val="20"/>
          </w:rPr>
          <w:t xml:space="preserve"> </w:t>
        </w:r>
      </w:ins>
      <w:ins w:id="124" w:author="humengshi" w:date="2022-10-18T15:49:00Z">
        <w:r w:rsidR="003E073E" w:rsidRPr="00417936">
          <w:rPr>
            <w:sz w:val="20"/>
          </w:rPr>
          <w:t>indicate</w:t>
        </w:r>
        <w:r w:rsidR="003E073E">
          <w:rPr>
            <w:sz w:val="20"/>
          </w:rPr>
          <w:t>s</w:t>
        </w:r>
        <w:r w:rsidR="003E073E" w:rsidRPr="00417936">
          <w:rPr>
            <w:sz w:val="20"/>
          </w:rPr>
          <w:t xml:space="preserve"> the </w:t>
        </w:r>
        <w:r w:rsidR="003E073E">
          <w:rPr>
            <w:sz w:val="20"/>
          </w:rPr>
          <w:t>cases that the CSI variation</w:t>
        </w:r>
      </w:ins>
      <w:ins w:id="125" w:author="humengshi" w:date="2022-10-18T15:50:00Z">
        <w:r w:rsidR="003E073E">
          <w:rPr>
            <w:sz w:val="20"/>
          </w:rPr>
          <w:t>s</w:t>
        </w:r>
      </w:ins>
      <w:ins w:id="126" w:author="humengshi" w:date="2022-10-18T15:49:00Z">
        <w:r w:rsidR="003E073E">
          <w:rPr>
            <w:sz w:val="20"/>
          </w:rPr>
          <w:t xml:space="preserve"> </w:t>
        </w:r>
      </w:ins>
      <w:ins w:id="127" w:author="humengshi" w:date="2022-10-18T15:50:00Z">
        <w:r w:rsidR="003E073E">
          <w:rPr>
            <w:sz w:val="20"/>
          </w:rPr>
          <w:t>are large</w:t>
        </w:r>
      </w:ins>
      <w:ins w:id="128" w:author="humengshi" w:date="2022-10-18T15:53:00Z">
        <w:r w:rsidR="004B6999">
          <w:rPr>
            <w:sz w:val="20"/>
          </w:rPr>
          <w:t>r</w:t>
        </w:r>
      </w:ins>
      <w:ins w:id="129" w:author="humengshi" w:date="2022-10-18T15:50:00Z">
        <w:r w:rsidR="003E073E">
          <w:rPr>
            <w:sz w:val="20"/>
          </w:rPr>
          <w:t xml:space="preserve"> </w:t>
        </w:r>
      </w:ins>
      <w:ins w:id="130" w:author="humengshi" w:date="2022-10-18T15:52:00Z">
        <w:r w:rsidR="00EB131C">
          <w:rPr>
            <w:sz w:val="20"/>
          </w:rPr>
          <w:t>than a certain degree</w:t>
        </w:r>
      </w:ins>
      <w:ins w:id="131" w:author="humengshi" w:date="2022-09-02T15:07:00Z">
        <w:r w:rsidRPr="00417936">
          <w:rPr>
            <w:sz w:val="20"/>
          </w:rPr>
          <w:t>.</w:t>
        </w:r>
      </w:ins>
    </w:p>
    <w:p w14:paraId="59C34FBA" w14:textId="33847137" w:rsidR="004A7F34" w:rsidRPr="00417936" w:rsidRDefault="00457A2C" w:rsidP="00A10E0B">
      <w:pPr>
        <w:jc w:val="both"/>
        <w:rPr>
          <w:ins w:id="132" w:author="humengshi" w:date="2022-09-02T15:07:00Z"/>
          <w:sz w:val="20"/>
        </w:rPr>
      </w:pPr>
      <w:ins w:id="133" w:author="humengshi" w:date="2022-10-18T15:41:00Z">
        <w:r>
          <w:rPr>
            <w:sz w:val="20"/>
          </w:rPr>
          <w:t>NOTE</w:t>
        </w:r>
      </w:ins>
      <w:ins w:id="134" w:author="humengshi" w:date="2022-10-18T15:42:00Z">
        <w:r w:rsidR="00C74457">
          <w:rPr>
            <w:sz w:val="20"/>
          </w:rPr>
          <w:t xml:space="preserve"> </w:t>
        </w:r>
        <w:r w:rsidR="00C74457" w:rsidRPr="00A10E0B">
          <w:rPr>
            <w:sz w:val="20"/>
          </w:rPr>
          <w:t xml:space="preserve">— </w:t>
        </w:r>
      </w:ins>
      <w:ins w:id="135" w:author="humengshi" w:date="2022-10-18T15:59:00Z">
        <w:r w:rsidR="00A10E0B" w:rsidRPr="00A10E0B">
          <w:rPr>
            <w:sz w:val="20"/>
          </w:rPr>
          <w:t>How to define the larger CSI variation</w:t>
        </w:r>
      </w:ins>
      <w:ins w:id="136" w:author="humengshi" w:date="2022-10-18T16:04:00Z">
        <w:r w:rsidR="0066432A">
          <w:rPr>
            <w:sz w:val="20"/>
          </w:rPr>
          <w:t xml:space="preserve">, </w:t>
        </w:r>
      </w:ins>
      <w:ins w:id="137" w:author="humengshi" w:date="2022-10-18T15:59:00Z">
        <w:r w:rsidR="00A10E0B" w:rsidRPr="00A10E0B">
          <w:rPr>
            <w:sz w:val="20"/>
          </w:rPr>
          <w:t xml:space="preserve">and </w:t>
        </w:r>
        <w:r w:rsidR="00A10E0B">
          <w:rPr>
            <w:sz w:val="20"/>
          </w:rPr>
          <w:t>w</w:t>
        </w:r>
      </w:ins>
      <w:ins w:id="138" w:author="humengshi" w:date="2022-09-02T15:07:00Z">
        <w:r w:rsidR="004A7F34" w:rsidRPr="00417936">
          <w:rPr>
            <w:sz w:val="20"/>
          </w:rPr>
          <w:t xml:space="preserve">hich </w:t>
        </w:r>
      </w:ins>
      <w:ins w:id="139" w:author="humengshi" w:date="2022-09-05T15:59:00Z">
        <w:r w:rsidR="007A25A4">
          <w:rPr>
            <w:sz w:val="20"/>
          </w:rPr>
          <w:t xml:space="preserve">case </w:t>
        </w:r>
      </w:ins>
      <w:ins w:id="140" w:author="humengshi" w:date="2022-09-02T15:07:00Z">
        <w:r w:rsidR="004A7F34" w:rsidRPr="00417936">
          <w:rPr>
            <w:sz w:val="20"/>
          </w:rPr>
          <w:t xml:space="preserve">corresponds to the </w:t>
        </w:r>
      </w:ins>
      <w:ins w:id="141" w:author="humengshi" w:date="2022-09-05T15:59:00Z">
        <w:r w:rsidR="00A0534F">
          <w:rPr>
            <w:sz w:val="20"/>
          </w:rPr>
          <w:t>CSI variation value</w:t>
        </w:r>
      </w:ins>
      <w:ins w:id="142" w:author="humengshi" w:date="2022-09-02T15:07:00Z">
        <w:r w:rsidR="004A7F34" w:rsidRPr="00417936">
          <w:rPr>
            <w:sz w:val="20"/>
          </w:rPr>
          <w:t xml:space="preserve"> </w:t>
        </w:r>
      </w:ins>
      <w:ins w:id="143" w:author="humengshi" w:date="2022-10-12T10:27:00Z">
        <w:r w:rsidR="000E31C3">
          <w:rPr>
            <w:sz w:val="20"/>
          </w:rPr>
          <w:t xml:space="preserve">equal to 0 or </w:t>
        </w:r>
      </w:ins>
      <w:ins w:id="144" w:author="humengshi" w:date="2022-10-18T15:57:00Z">
        <w:r w:rsidR="00A10E0B">
          <w:rPr>
            <w:sz w:val="20"/>
          </w:rPr>
          <w:t>1</w:t>
        </w:r>
      </w:ins>
      <w:ins w:id="145" w:author="humengshi" w:date="2022-10-18T16:04:00Z">
        <w:r w:rsidR="0066432A">
          <w:rPr>
            <w:sz w:val="20"/>
          </w:rPr>
          <w:t>,</w:t>
        </w:r>
      </w:ins>
      <w:ins w:id="146" w:author="humengshi" w:date="2022-09-02T15:07:00Z">
        <w:r w:rsidR="004A7F34" w:rsidRPr="00417936">
          <w:rPr>
            <w:sz w:val="20"/>
          </w:rPr>
          <w:t xml:space="preserve"> </w:t>
        </w:r>
      </w:ins>
      <w:ins w:id="147" w:author="humengshi" w:date="2022-10-18T15:59:00Z">
        <w:r w:rsidR="00A10E0B">
          <w:rPr>
            <w:sz w:val="20"/>
          </w:rPr>
          <w:t>are</w:t>
        </w:r>
      </w:ins>
      <w:ins w:id="148" w:author="humengshi" w:date="2022-09-02T15:07:00Z">
        <w:r w:rsidR="004A7F34" w:rsidRPr="00417936">
          <w:rPr>
            <w:sz w:val="20"/>
          </w:rPr>
          <w:t xml:space="preserve"> implementation specific.</w:t>
        </w:r>
      </w:ins>
    </w:p>
    <w:p w14:paraId="38BB3BED" w14:textId="193BDDFB" w:rsidR="0080119A" w:rsidRDefault="0080119A" w:rsidP="00713533">
      <w:pPr>
        <w:rPr>
          <w:ins w:id="149" w:author="humengshi" w:date="2022-10-18T16:01:00Z"/>
          <w:sz w:val="20"/>
        </w:rPr>
      </w:pPr>
    </w:p>
    <w:p w14:paraId="1D6BCEDC" w14:textId="6129569E" w:rsidR="00BB1E04" w:rsidRDefault="00E374A2" w:rsidP="00713533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lastRenderedPageBreak/>
        <w:t>D</w:t>
      </w:r>
      <w:r w:rsidRPr="00E374A2">
        <w:rPr>
          <w:sz w:val="20"/>
          <w:highlight w:val="cyan"/>
          <w:lang w:eastAsia="zh-CN"/>
        </w:rPr>
        <w:t>iscussion:</w:t>
      </w:r>
    </w:p>
    <w:p w14:paraId="09ECE2FD" w14:textId="178F7C3D" w:rsidR="00E374A2" w:rsidRDefault="0095371B" w:rsidP="00713533">
      <w:pPr>
        <w:rPr>
          <w:sz w:val="20"/>
          <w:lang w:eastAsia="zh-CN"/>
        </w:rPr>
      </w:pPr>
      <w:r>
        <w:rPr>
          <w:sz w:val="20"/>
          <w:lang w:eastAsia="zh-CN"/>
        </w:rPr>
        <w:t>To make it clear, a figure is given here to describe the above rules.</w:t>
      </w:r>
    </w:p>
    <w:p w14:paraId="7812D885" w14:textId="738A9376" w:rsidR="00E374A2" w:rsidRDefault="00AA5286" w:rsidP="00636510">
      <w:pPr>
        <w:jc w:val="center"/>
        <w:rPr>
          <w:sz w:val="20"/>
          <w:lang w:eastAsia="zh-CN"/>
        </w:rPr>
      </w:pPr>
      <w:r>
        <w:object w:dxaOrig="4291" w:dyaOrig="735" w14:anchorId="419217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6pt;height:56.8pt" o:ole="">
            <v:imagedata r:id="rId12" o:title=""/>
          </v:shape>
          <o:OLEObject Type="Embed" ProgID="Visio.Drawing.15" ShapeID="_x0000_i1025" DrawAspect="Content" ObjectID="_1727853644" r:id="rId13"/>
        </w:object>
      </w:r>
    </w:p>
    <w:p w14:paraId="2FA3A59A" w14:textId="36D69E58" w:rsidR="00E374A2" w:rsidRPr="00C74457" w:rsidRDefault="00E374A2" w:rsidP="00713533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 ends.</w:t>
      </w:r>
    </w:p>
    <w:p w14:paraId="7299DE82" w14:textId="77777777" w:rsidR="00B762B2" w:rsidRPr="00F97F15" w:rsidRDefault="00B762B2" w:rsidP="00B762B2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286 &amp; 435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B762B2" w:rsidRPr="00F97F15" w14:paraId="391282F2" w14:textId="77777777" w:rsidTr="003B530B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13FA1B70" w14:textId="77777777" w:rsidR="00B762B2" w:rsidRPr="00F97F15" w:rsidRDefault="00B762B2" w:rsidP="003B530B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7CFB550D" w14:textId="77777777" w:rsidR="00B762B2" w:rsidRPr="00F97F15" w:rsidRDefault="00B762B2" w:rsidP="003B530B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50FACADC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40452C91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38CB9DED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76767279" w14:textId="77777777" w:rsidR="00B762B2" w:rsidRPr="00F97F15" w:rsidRDefault="00B762B2" w:rsidP="003B530B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B762B2" w:rsidRPr="00F97F15" w14:paraId="6B410128" w14:textId="77777777" w:rsidTr="003B530B">
        <w:trPr>
          <w:trHeight w:val="1302"/>
        </w:trPr>
        <w:tc>
          <w:tcPr>
            <w:tcW w:w="837" w:type="dxa"/>
            <w:shd w:val="clear" w:color="auto" w:fill="auto"/>
          </w:tcPr>
          <w:p w14:paraId="5C8E5100" w14:textId="77777777" w:rsidR="00B762B2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70.36</w:t>
            </w:r>
          </w:p>
          <w:p w14:paraId="1636427A" w14:textId="5352D693" w:rsidR="003D4063" w:rsidRPr="00D757E5" w:rsidRDefault="003D4063" w:rsidP="003B530B">
            <w:pPr>
              <w:rPr>
                <w:b/>
                <w:sz w:val="20"/>
                <w:lang w:val="en-US" w:eastAsia="zh-CN"/>
              </w:rPr>
            </w:pPr>
            <w:r w:rsidRPr="00D757E5">
              <w:rPr>
                <w:rFonts w:hint="eastAsia"/>
                <w:b/>
                <w:sz w:val="20"/>
                <w:lang w:val="en-US" w:eastAsia="zh-CN"/>
              </w:rPr>
              <w:t>(</w:t>
            </w:r>
            <w:r w:rsidRPr="00D757E5">
              <w:rPr>
                <w:b/>
                <w:sz w:val="20"/>
                <w:lang w:val="en-US" w:eastAsia="zh-CN"/>
              </w:rPr>
              <w:t>CID 286)</w:t>
            </w:r>
          </w:p>
        </w:tc>
        <w:tc>
          <w:tcPr>
            <w:tcW w:w="948" w:type="dxa"/>
            <w:shd w:val="clear" w:color="auto" w:fill="auto"/>
          </w:tcPr>
          <w:p w14:paraId="3AA0FD84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4D2A7776" w14:textId="72A90D62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>The name of Sensing Trigger frame A, Frame B and Sensing Trigger frame C are s</w:t>
            </w:r>
            <w:r w:rsidR="00F71EE8">
              <w:rPr>
                <w:sz w:val="20"/>
              </w:rPr>
              <w:t>u</w:t>
            </w:r>
            <w:r w:rsidRPr="0068614F">
              <w:rPr>
                <w:sz w:val="20"/>
              </w:rPr>
              <w:t>ggested to be given.</w:t>
            </w:r>
          </w:p>
        </w:tc>
        <w:tc>
          <w:tcPr>
            <w:tcW w:w="1778" w:type="dxa"/>
            <w:shd w:val="clear" w:color="auto" w:fill="auto"/>
          </w:tcPr>
          <w:p w14:paraId="7135C0C8" w14:textId="77777777" w:rsidR="00B762B2" w:rsidRPr="0068614F" w:rsidRDefault="00B762B2" w:rsidP="003B530B">
            <w:pPr>
              <w:rPr>
                <w:sz w:val="20"/>
                <w:lang w:val="en-US"/>
              </w:rPr>
            </w:pPr>
            <w:r w:rsidRPr="0068614F">
              <w:rPr>
                <w:sz w:val="20"/>
              </w:rPr>
              <w:t>As in the comment.</w:t>
            </w:r>
          </w:p>
        </w:tc>
        <w:tc>
          <w:tcPr>
            <w:tcW w:w="2923" w:type="dxa"/>
            <w:shd w:val="clear" w:color="auto" w:fill="auto"/>
          </w:tcPr>
          <w:p w14:paraId="3631AD78" w14:textId="77777777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 xml:space="preserve">REVISED. </w:t>
            </w:r>
          </w:p>
          <w:p w14:paraId="2AD8B554" w14:textId="77777777" w:rsidR="00B762B2" w:rsidRPr="0068614F" w:rsidRDefault="00B762B2" w:rsidP="003B530B">
            <w:pPr>
              <w:rPr>
                <w:b/>
                <w:sz w:val="20"/>
              </w:rPr>
            </w:pPr>
          </w:p>
          <w:p w14:paraId="56B11E19" w14:textId="42E4E729" w:rsidR="00B762B2" w:rsidRPr="0068614F" w:rsidRDefault="003D4063" w:rsidP="003B530B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in principle. Some more accurate names should be given to replace Frame</w:t>
            </w:r>
            <w:r w:rsidR="003405A6">
              <w:rPr>
                <w:sz w:val="20"/>
                <w:lang w:eastAsia="zh-CN"/>
              </w:rPr>
              <w:t>s</w:t>
            </w:r>
            <w:r>
              <w:rPr>
                <w:sz w:val="20"/>
                <w:lang w:eastAsia="zh-CN"/>
              </w:rPr>
              <w:t xml:space="preserve"> A, B and C.</w:t>
            </w:r>
          </w:p>
          <w:p w14:paraId="63DC82F7" w14:textId="77777777" w:rsidR="00B762B2" w:rsidRPr="0068614F" w:rsidRDefault="00B762B2" w:rsidP="003B530B">
            <w:pPr>
              <w:rPr>
                <w:sz w:val="20"/>
                <w:lang w:eastAsia="zh-CN"/>
              </w:rPr>
            </w:pPr>
          </w:p>
          <w:p w14:paraId="2297609C" w14:textId="77777777" w:rsidR="00D5207D" w:rsidRPr="0068614F" w:rsidRDefault="00D5207D" w:rsidP="00D5207D">
            <w:pPr>
              <w:rPr>
                <w:b/>
                <w:i/>
                <w:sz w:val="20"/>
              </w:rPr>
            </w:pPr>
            <w:r w:rsidRPr="0068614F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68614F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68614F">
              <w:rPr>
                <w:b/>
                <w:i/>
                <w:sz w:val="20"/>
                <w:highlight w:val="yellow"/>
              </w:rPr>
              <w:t>ditor:</w:t>
            </w:r>
            <w:r w:rsidRPr="0068614F">
              <w:rPr>
                <w:b/>
                <w:i/>
                <w:sz w:val="20"/>
              </w:rPr>
              <w:t xml:space="preserve">  </w:t>
            </w:r>
          </w:p>
          <w:p w14:paraId="1896C645" w14:textId="1AA0E70A" w:rsidR="00B762B2" w:rsidRPr="0068614F" w:rsidRDefault="00D5207D" w:rsidP="00D5207D">
            <w:pPr>
              <w:rPr>
                <w:sz w:val="20"/>
                <w:lang w:eastAsia="zh-CN"/>
              </w:rPr>
            </w:pPr>
            <w:r w:rsidRPr="0068614F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5</w:t>
            </w:r>
            <w:r w:rsidRPr="0068614F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8B0C00">
              <w:rPr>
                <w:b/>
                <w:sz w:val="20"/>
              </w:rPr>
              <w:t>2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  <w:tr w:rsidR="00B762B2" w:rsidRPr="00F97F15" w14:paraId="074557F7" w14:textId="77777777" w:rsidTr="003B530B">
        <w:trPr>
          <w:trHeight w:val="1302"/>
        </w:trPr>
        <w:tc>
          <w:tcPr>
            <w:tcW w:w="837" w:type="dxa"/>
            <w:shd w:val="clear" w:color="auto" w:fill="auto"/>
          </w:tcPr>
          <w:p w14:paraId="0B203626" w14:textId="77777777" w:rsidR="00B762B2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70.10</w:t>
            </w:r>
          </w:p>
          <w:p w14:paraId="37D64F4C" w14:textId="4D7F84B7" w:rsidR="003D4063" w:rsidRPr="00D757E5" w:rsidRDefault="003D4063" w:rsidP="003B530B">
            <w:pPr>
              <w:rPr>
                <w:b/>
                <w:sz w:val="20"/>
                <w:lang w:val="en-US" w:eastAsia="zh-CN"/>
              </w:rPr>
            </w:pPr>
            <w:r w:rsidRPr="00D757E5">
              <w:rPr>
                <w:rFonts w:hint="eastAsia"/>
                <w:b/>
                <w:sz w:val="20"/>
                <w:lang w:val="en-US" w:eastAsia="zh-CN"/>
              </w:rPr>
              <w:t>(</w:t>
            </w:r>
            <w:r w:rsidRPr="00D757E5">
              <w:rPr>
                <w:b/>
                <w:sz w:val="20"/>
                <w:lang w:val="en-US" w:eastAsia="zh-CN"/>
              </w:rPr>
              <w:t>CID 435)</w:t>
            </w:r>
          </w:p>
        </w:tc>
        <w:tc>
          <w:tcPr>
            <w:tcW w:w="948" w:type="dxa"/>
            <w:shd w:val="clear" w:color="auto" w:fill="auto"/>
          </w:tcPr>
          <w:p w14:paraId="33ACE283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0A7A9582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</w:rPr>
              <w:t xml:space="preserve">"sensing </w:t>
            </w:r>
            <w:proofErr w:type="gramStart"/>
            <w:r w:rsidRPr="0068614F">
              <w:rPr>
                <w:sz w:val="20"/>
              </w:rPr>
              <w:t>Trigger</w:t>
            </w:r>
            <w:proofErr w:type="gramEnd"/>
            <w:r w:rsidRPr="0068614F">
              <w:rPr>
                <w:sz w:val="20"/>
              </w:rPr>
              <w:t xml:space="preserve"> A" is a confusing name for a frame that </w:t>
            </w:r>
            <w:proofErr w:type="spellStart"/>
            <w:r w:rsidRPr="0068614F">
              <w:rPr>
                <w:sz w:val="20"/>
              </w:rPr>
              <w:t>acually</w:t>
            </w:r>
            <w:proofErr w:type="spellEnd"/>
            <w:r w:rsidRPr="0068614F">
              <w:rPr>
                <w:sz w:val="20"/>
              </w:rPr>
              <w:t xml:space="preserve"> polls for responses.</w:t>
            </w:r>
          </w:p>
          <w:p w14:paraId="1BC64E82" w14:textId="77777777" w:rsidR="00B762B2" w:rsidRPr="0068614F" w:rsidRDefault="00B762B2" w:rsidP="003B530B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1BE8022" w14:textId="77777777" w:rsidR="00B762B2" w:rsidRPr="0068614F" w:rsidRDefault="00B762B2" w:rsidP="003B530B">
            <w:pPr>
              <w:rPr>
                <w:sz w:val="20"/>
                <w:lang w:val="en-US" w:eastAsia="zh-CN"/>
              </w:rPr>
            </w:pPr>
            <w:r w:rsidRPr="0068614F">
              <w:rPr>
                <w:sz w:val="20"/>
              </w:rPr>
              <w:t xml:space="preserve">consider replacing "Sensing Trigger A" with "Threshold Reporting Poll Trigger" and "Sensing Trigger C" with "Threshold Reporting </w:t>
            </w:r>
            <w:proofErr w:type="spellStart"/>
            <w:r w:rsidRPr="0068614F">
              <w:rPr>
                <w:sz w:val="20"/>
              </w:rPr>
              <w:t>Measuremnet</w:t>
            </w:r>
            <w:proofErr w:type="spellEnd"/>
            <w:r w:rsidRPr="0068614F">
              <w:rPr>
                <w:sz w:val="20"/>
              </w:rPr>
              <w:t xml:space="preserve"> Poll Trigger"</w:t>
            </w:r>
          </w:p>
          <w:p w14:paraId="244666F4" w14:textId="77777777" w:rsidR="00B762B2" w:rsidRPr="0068614F" w:rsidRDefault="00B762B2" w:rsidP="003B530B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3BE866DF" w14:textId="77777777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sz w:val="20"/>
              </w:rPr>
              <w:t xml:space="preserve">REVISED. </w:t>
            </w:r>
          </w:p>
          <w:p w14:paraId="5DBF56BF" w14:textId="77777777" w:rsidR="00B762B2" w:rsidRPr="0068614F" w:rsidRDefault="00B762B2" w:rsidP="003B530B">
            <w:pPr>
              <w:rPr>
                <w:b/>
                <w:sz w:val="20"/>
              </w:rPr>
            </w:pPr>
          </w:p>
          <w:p w14:paraId="22237A2A" w14:textId="3DA01F7E" w:rsidR="003D4063" w:rsidRPr="0068614F" w:rsidRDefault="003D4063" w:rsidP="003D406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in principle. Some more accurate names should be given to replace Frame</w:t>
            </w:r>
            <w:r w:rsidR="003405A6">
              <w:rPr>
                <w:sz w:val="20"/>
                <w:lang w:eastAsia="zh-CN"/>
              </w:rPr>
              <w:t>s</w:t>
            </w:r>
            <w:r>
              <w:rPr>
                <w:sz w:val="20"/>
                <w:lang w:eastAsia="zh-CN"/>
              </w:rPr>
              <w:t xml:space="preserve"> A, B and C.</w:t>
            </w:r>
          </w:p>
          <w:p w14:paraId="2A2B0E5B" w14:textId="77777777" w:rsidR="00B762B2" w:rsidRPr="003D4063" w:rsidRDefault="00B762B2" w:rsidP="003B530B">
            <w:pPr>
              <w:rPr>
                <w:sz w:val="20"/>
                <w:lang w:eastAsia="zh-CN"/>
              </w:rPr>
            </w:pPr>
          </w:p>
          <w:p w14:paraId="50D27467" w14:textId="77777777" w:rsidR="00B762B2" w:rsidRPr="0068614F" w:rsidRDefault="00B762B2" w:rsidP="003B530B">
            <w:pPr>
              <w:rPr>
                <w:b/>
                <w:i/>
                <w:sz w:val="20"/>
              </w:rPr>
            </w:pPr>
            <w:r w:rsidRPr="0068614F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68614F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68614F">
              <w:rPr>
                <w:b/>
                <w:i/>
                <w:sz w:val="20"/>
                <w:highlight w:val="yellow"/>
              </w:rPr>
              <w:t>ditor:</w:t>
            </w:r>
            <w:r w:rsidRPr="0068614F">
              <w:rPr>
                <w:b/>
                <w:i/>
                <w:sz w:val="20"/>
              </w:rPr>
              <w:t xml:space="preserve">  </w:t>
            </w:r>
          </w:p>
          <w:p w14:paraId="34C867DD" w14:textId="1B0A178A" w:rsidR="00B762B2" w:rsidRPr="0068614F" w:rsidRDefault="00B762B2" w:rsidP="003B530B">
            <w:pPr>
              <w:rPr>
                <w:sz w:val="20"/>
              </w:rPr>
            </w:pPr>
            <w:r w:rsidRPr="0068614F">
              <w:rPr>
                <w:b/>
                <w:sz w:val="20"/>
              </w:rPr>
              <w:t xml:space="preserve">Please make the changes as shown under CID </w:t>
            </w:r>
            <w:r w:rsidR="003D4063">
              <w:rPr>
                <w:b/>
                <w:sz w:val="20"/>
              </w:rPr>
              <w:t>435</w:t>
            </w:r>
            <w:r w:rsidRPr="0068614F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8B0C00">
              <w:rPr>
                <w:b/>
                <w:sz w:val="20"/>
              </w:rPr>
              <w:t>2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</w:tbl>
    <w:p w14:paraId="0A4C4792" w14:textId="77777777" w:rsidR="00B762B2" w:rsidRDefault="00B762B2" w:rsidP="00B762B2">
      <w:pPr>
        <w:rPr>
          <w:sz w:val="20"/>
        </w:rPr>
      </w:pPr>
    </w:p>
    <w:p w14:paraId="2B625F4B" w14:textId="77777777" w:rsidR="00B762B2" w:rsidRPr="006D256A" w:rsidRDefault="00B762B2" w:rsidP="00B762B2">
      <w:pPr>
        <w:rPr>
          <w:sz w:val="20"/>
        </w:rPr>
      </w:pPr>
    </w:p>
    <w:p w14:paraId="000D16AF" w14:textId="77777777" w:rsidR="00A207BD" w:rsidRDefault="006D256A" w:rsidP="00A207BD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make the following changes to </w:t>
      </w:r>
      <w:r w:rsidR="00A207BD" w:rsidRPr="00F97F15">
        <w:rPr>
          <w:b/>
          <w:i/>
          <w:sz w:val="20"/>
          <w:highlight w:val="yellow"/>
          <w:lang w:eastAsia="zh-CN"/>
        </w:rPr>
        <w:t>in the subclause 11.21.18.6.</w:t>
      </w:r>
      <w:r w:rsidR="00A207BD">
        <w:rPr>
          <w:b/>
          <w:i/>
          <w:sz w:val="20"/>
          <w:highlight w:val="yellow"/>
          <w:lang w:eastAsia="zh-CN"/>
        </w:rPr>
        <w:t>6</w:t>
      </w:r>
      <w:r w:rsidR="00A207BD"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 w:rsidR="00A207BD">
        <w:rPr>
          <w:b/>
          <w:i/>
          <w:sz w:val="20"/>
          <w:highlight w:val="yellow"/>
          <w:lang w:eastAsia="zh-CN"/>
        </w:rPr>
        <w:t>3</w:t>
      </w:r>
      <w:r w:rsidR="00A207BD"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3E2FFB3" w14:textId="31865C42" w:rsidR="00C34E52" w:rsidRDefault="002B3E8D" w:rsidP="00A207BD">
      <w:pPr>
        <w:jc w:val="both"/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A” with “</w:t>
      </w:r>
      <w:r w:rsidR="00A05408" w:rsidRPr="00F34551">
        <w:rPr>
          <w:rFonts w:ascii="TimesNewRoman" w:hAnsi="TimesNewRoman"/>
          <w:color w:val="000000"/>
          <w:sz w:val="20"/>
        </w:rPr>
        <w:t xml:space="preserve">Sensing </w:t>
      </w:r>
      <w:r w:rsidR="00A05408">
        <w:rPr>
          <w:rFonts w:ascii="TimesNewRoman" w:hAnsi="TimesNewRoman"/>
          <w:color w:val="000000"/>
          <w:sz w:val="20"/>
        </w:rPr>
        <w:t>Threshold-Based</w:t>
      </w:r>
      <w:r w:rsidR="00A05408" w:rsidRPr="00F34551">
        <w:rPr>
          <w:rFonts w:ascii="TimesNewRoman" w:hAnsi="TimesNewRoman"/>
          <w:color w:val="000000"/>
          <w:sz w:val="20"/>
        </w:rPr>
        <w:t xml:space="preserve"> Report </w:t>
      </w:r>
      <w:r w:rsidR="00A05408">
        <w:rPr>
          <w:rFonts w:ascii="TimesNewRoman" w:hAnsi="TimesNewRoman"/>
          <w:color w:val="000000"/>
          <w:sz w:val="20"/>
        </w:rPr>
        <w:t xml:space="preserve">Poll </w:t>
      </w:r>
      <w:r w:rsidR="00A05408" w:rsidRPr="00F34551">
        <w:rPr>
          <w:rFonts w:ascii="TimesNewRoman" w:hAnsi="TimesNewRoman"/>
          <w:color w:val="000000"/>
          <w:sz w:val="20"/>
        </w:rPr>
        <w:t>Trigger frame</w:t>
      </w:r>
      <w:r>
        <w:rPr>
          <w:sz w:val="20"/>
        </w:rPr>
        <w:t>”</w:t>
      </w:r>
    </w:p>
    <w:p w14:paraId="44C98740" w14:textId="1A7C7D2A" w:rsidR="002B3E8D" w:rsidRDefault="002B3E8D" w:rsidP="00B762B2">
      <w:pPr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B” with “</w:t>
      </w:r>
      <w:r w:rsidR="0091114E">
        <w:rPr>
          <w:sz w:val="20"/>
        </w:rPr>
        <w:t>S</w:t>
      </w:r>
      <w:r w:rsidR="0091114E">
        <w:rPr>
          <w:rFonts w:hint="eastAsia"/>
          <w:sz w:val="20"/>
          <w:lang w:eastAsia="zh-CN"/>
        </w:rPr>
        <w:t>ensing</w:t>
      </w:r>
      <w:r w:rsidR="0091114E">
        <w:rPr>
          <w:sz w:val="20"/>
        </w:rPr>
        <w:t xml:space="preserve"> </w:t>
      </w:r>
      <w:r w:rsidR="00A05408">
        <w:rPr>
          <w:rFonts w:ascii="TimesNewRoman" w:hAnsi="TimesNewRoman"/>
          <w:color w:val="000000"/>
          <w:sz w:val="20"/>
        </w:rPr>
        <w:t>CSI Variation Feedback frame</w:t>
      </w:r>
      <w:r>
        <w:rPr>
          <w:sz w:val="20"/>
        </w:rPr>
        <w:t>”</w:t>
      </w:r>
    </w:p>
    <w:p w14:paraId="04DDD7E3" w14:textId="1C48B8B3" w:rsidR="002B3E8D" w:rsidRPr="002B3E8D" w:rsidRDefault="002B3E8D" w:rsidP="00B762B2">
      <w:pPr>
        <w:rPr>
          <w:sz w:val="20"/>
        </w:rPr>
      </w:pPr>
      <w:r>
        <w:rPr>
          <w:sz w:val="20"/>
        </w:rPr>
        <w:t>Replace all “</w:t>
      </w:r>
      <w:r w:rsidR="00187649" w:rsidRPr="00F34551">
        <w:rPr>
          <w:rFonts w:ascii="TimesNewRoman" w:hAnsi="TimesNewRoman"/>
          <w:color w:val="000000"/>
          <w:sz w:val="20"/>
        </w:rPr>
        <w:t>Sensing</w:t>
      </w:r>
      <w:r w:rsidR="00187649">
        <w:rPr>
          <w:sz w:val="20"/>
        </w:rPr>
        <w:t xml:space="preserve"> </w:t>
      </w:r>
      <w:r>
        <w:rPr>
          <w:sz w:val="20"/>
        </w:rPr>
        <w:t>Trigger Frame C” with “</w:t>
      </w:r>
      <w:r w:rsidR="00A05408" w:rsidRPr="00F34551">
        <w:rPr>
          <w:rFonts w:ascii="TimesNewRoman" w:hAnsi="TimesNewRoman"/>
          <w:color w:val="000000"/>
          <w:sz w:val="20"/>
        </w:rPr>
        <w:t>Sensing Report Trigger frame</w:t>
      </w:r>
      <w:r>
        <w:rPr>
          <w:sz w:val="20"/>
        </w:rPr>
        <w:t>”</w:t>
      </w:r>
    </w:p>
    <w:p w14:paraId="6A023AB6" w14:textId="729337F3" w:rsidR="00470AF7" w:rsidRDefault="00470AF7" w:rsidP="00B762B2">
      <w:pPr>
        <w:rPr>
          <w:sz w:val="20"/>
        </w:rPr>
      </w:pPr>
    </w:p>
    <w:p w14:paraId="14D64B55" w14:textId="6F7C6207" w:rsidR="00470AF7" w:rsidRDefault="00470AF7" w:rsidP="00B762B2">
      <w:pPr>
        <w:rPr>
          <w:sz w:val="20"/>
          <w:lang w:eastAsia="zh-CN"/>
        </w:rPr>
      </w:pPr>
      <w:r w:rsidRPr="00667807">
        <w:rPr>
          <w:rFonts w:hint="eastAsia"/>
          <w:sz w:val="20"/>
          <w:highlight w:val="cyan"/>
          <w:lang w:eastAsia="zh-CN"/>
        </w:rPr>
        <w:t>D</w:t>
      </w:r>
      <w:r w:rsidRPr="00667807">
        <w:rPr>
          <w:sz w:val="20"/>
          <w:highlight w:val="cyan"/>
          <w:lang w:eastAsia="zh-CN"/>
        </w:rPr>
        <w:t>iscussion:</w:t>
      </w:r>
    </w:p>
    <w:p w14:paraId="2450368E" w14:textId="13EF3407" w:rsidR="00470AF7" w:rsidRDefault="007D1343" w:rsidP="00B762B2">
      <w:pPr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5AABA537" wp14:editId="6ACB0BAA">
            <wp:extent cx="5954573" cy="1945979"/>
            <wp:effectExtent l="0" t="0" r="825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DC6C06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1824" cy="196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FC4E3" w14:textId="31930719" w:rsidR="00F34551" w:rsidRDefault="00F34551" w:rsidP="00B762B2">
      <w:pPr>
        <w:rPr>
          <w:rFonts w:ascii="TimesNewRoman" w:hAnsi="TimesNewRoman" w:hint="eastAsia"/>
          <w:color w:val="000000"/>
          <w:sz w:val="20"/>
        </w:rPr>
      </w:pPr>
      <w:r>
        <w:rPr>
          <w:rFonts w:hint="eastAsia"/>
          <w:sz w:val="20"/>
          <w:lang w:eastAsia="zh-CN"/>
        </w:rPr>
        <w:lastRenderedPageBreak/>
        <w:t>A</w:t>
      </w:r>
      <w:r>
        <w:rPr>
          <w:sz w:val="20"/>
          <w:lang w:eastAsia="zh-CN"/>
        </w:rPr>
        <w:t xml:space="preserve">ccording to 802.11bf draft 0.3 and other discussions, the Sensing Trigger frame could be: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 xml:space="preserve">Poll Trigger </w:t>
      </w:r>
      <w:r w:rsidRPr="00F34551">
        <w:rPr>
          <w:rFonts w:ascii="TimesNewRoman" w:hAnsi="TimesNewRoman"/>
          <w:color w:val="000000"/>
          <w:sz w:val="20"/>
        </w:rPr>
        <w:t>frame</w:t>
      </w:r>
      <w:r>
        <w:rPr>
          <w:rFonts w:ascii="TimesNewRoman" w:hAnsi="TimesNewRoman"/>
          <w:color w:val="000000"/>
          <w:sz w:val="20"/>
        </w:rPr>
        <w:t>, Sensing Sounding Trigger frame, Sensing Report Trigger frame. Thus, it is natural to make the following changes:</w:t>
      </w:r>
    </w:p>
    <w:p w14:paraId="08B53324" w14:textId="341C12E6" w:rsidR="00470AF7" w:rsidRPr="00A207BD" w:rsidRDefault="00F34551" w:rsidP="00F34551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Sensing Trigger Frame </w:t>
      </w:r>
      <w:r w:rsidR="00A207BD">
        <w:rPr>
          <w:rFonts w:ascii="TimesNewRoman" w:hAnsi="TimesNewRoman"/>
          <w:color w:val="000000"/>
          <w:sz w:val="20"/>
        </w:rPr>
        <w:t>A</w:t>
      </w:r>
      <w:r w:rsidRPr="00F34551">
        <w:rPr>
          <w:rFonts w:ascii="TimesNewRoman" w:hAnsi="TimesNewRoman"/>
          <w:color w:val="000000"/>
          <w:sz w:val="20"/>
        </w:rPr>
        <w:t xml:space="preserve">” with “Sensing </w:t>
      </w:r>
      <w:r w:rsidR="00E847F5">
        <w:rPr>
          <w:rFonts w:ascii="TimesNewRoman" w:hAnsi="TimesNewRoman"/>
          <w:color w:val="000000"/>
          <w:sz w:val="20"/>
        </w:rPr>
        <w:t>Threshold-Based</w:t>
      </w:r>
      <w:r w:rsidR="00E847F5" w:rsidRPr="00F34551">
        <w:rPr>
          <w:rFonts w:ascii="TimesNewRoman" w:hAnsi="TimesNewRoman"/>
          <w:color w:val="000000"/>
          <w:sz w:val="20"/>
        </w:rPr>
        <w:t xml:space="preserve"> </w:t>
      </w:r>
      <w:r w:rsidRPr="00F34551">
        <w:rPr>
          <w:rFonts w:ascii="TimesNewRoman" w:hAnsi="TimesNewRoman"/>
          <w:color w:val="000000"/>
          <w:sz w:val="20"/>
        </w:rPr>
        <w:t xml:space="preserve">Report </w:t>
      </w:r>
      <w:r w:rsidR="00942135"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 xml:space="preserve">Trigger frame” </w:t>
      </w:r>
    </w:p>
    <w:p w14:paraId="4078988F" w14:textId="33CD30D6" w:rsidR="00A207BD" w:rsidRPr="00A207BD" w:rsidRDefault="00A207BD" w:rsidP="00A207BD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</w:t>
      </w:r>
      <w:r>
        <w:rPr>
          <w:rFonts w:ascii="TimesNewRoman" w:hAnsi="TimesNewRoman"/>
          <w:color w:val="000000"/>
          <w:sz w:val="20"/>
        </w:rPr>
        <w:t>Frame B</w:t>
      </w:r>
      <w:r w:rsidRPr="00F34551">
        <w:rPr>
          <w:rFonts w:ascii="TimesNewRoman" w:hAnsi="TimesNewRoman"/>
          <w:color w:val="000000"/>
          <w:sz w:val="20"/>
        </w:rPr>
        <w:t>” with “</w:t>
      </w:r>
      <w:r w:rsidR="0091114E">
        <w:rPr>
          <w:sz w:val="20"/>
        </w:rPr>
        <w:t>S</w:t>
      </w:r>
      <w:r w:rsidR="0091114E">
        <w:rPr>
          <w:rFonts w:hint="eastAsia"/>
          <w:sz w:val="20"/>
          <w:lang w:eastAsia="zh-CN"/>
        </w:rPr>
        <w:t>ensing</w:t>
      </w:r>
      <w:r w:rsidR="0091114E">
        <w:rPr>
          <w:sz w:val="20"/>
        </w:rPr>
        <w:t xml:space="preserve"> </w:t>
      </w:r>
      <w:r w:rsidR="00942135">
        <w:rPr>
          <w:rFonts w:ascii="TimesNewRoman" w:hAnsi="TimesNewRoman"/>
          <w:color w:val="000000"/>
          <w:sz w:val="20"/>
        </w:rPr>
        <w:t>CSI Variation Feedback frame</w:t>
      </w:r>
      <w:r w:rsidRPr="00F34551">
        <w:rPr>
          <w:rFonts w:ascii="TimesNewRoman" w:hAnsi="TimesNewRoman"/>
          <w:color w:val="000000"/>
          <w:sz w:val="20"/>
        </w:rPr>
        <w:t xml:space="preserve">” </w:t>
      </w:r>
    </w:p>
    <w:p w14:paraId="283FE5AC" w14:textId="4A5D468B" w:rsidR="00F34551" w:rsidRPr="00504326" w:rsidRDefault="00F34551" w:rsidP="00A05408">
      <w:pPr>
        <w:pStyle w:val="afb"/>
        <w:numPr>
          <w:ilvl w:val="0"/>
          <w:numId w:val="35"/>
        </w:numPr>
        <w:ind w:firstLineChars="0"/>
        <w:rPr>
          <w:sz w:val="20"/>
          <w:lang w:eastAsia="zh-CN"/>
        </w:rPr>
      </w:pPr>
      <w:r>
        <w:rPr>
          <w:rFonts w:ascii="TimesNewRoman" w:hAnsi="TimesNewRoman"/>
          <w:color w:val="000000"/>
          <w:sz w:val="20"/>
        </w:rPr>
        <w:t>Replace</w:t>
      </w:r>
      <w:r w:rsidRPr="00F34551">
        <w:rPr>
          <w:rFonts w:ascii="TimesNewRoman" w:hAnsi="TimesNewRoman"/>
          <w:color w:val="000000"/>
          <w:sz w:val="20"/>
        </w:rPr>
        <w:t xml:space="preserve"> “Sensing Trigger Frame C” with “Sensing Report Trigger frame” </w:t>
      </w:r>
    </w:p>
    <w:p w14:paraId="77682686" w14:textId="315C39B3" w:rsidR="00504326" w:rsidRPr="00504326" w:rsidRDefault="00504326" w:rsidP="00504326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Note: </w:t>
      </w: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detailed designs of these frame will be resolved in some other CIDs.</w:t>
      </w:r>
    </w:p>
    <w:p w14:paraId="4BC30130" w14:textId="1FFDF2D8" w:rsidR="00C34E52" w:rsidRPr="00A41C19" w:rsidRDefault="00470AF7" w:rsidP="00B762B2">
      <w:pPr>
        <w:rPr>
          <w:sz w:val="20"/>
          <w:highlight w:val="cyan"/>
          <w:lang w:eastAsia="zh-CN"/>
        </w:rPr>
      </w:pPr>
      <w:r w:rsidRPr="00667807">
        <w:rPr>
          <w:rFonts w:hint="eastAsia"/>
          <w:sz w:val="20"/>
          <w:highlight w:val="cyan"/>
          <w:lang w:eastAsia="zh-CN"/>
        </w:rPr>
        <w:t>D</w:t>
      </w:r>
      <w:r w:rsidRPr="00667807">
        <w:rPr>
          <w:sz w:val="20"/>
          <w:highlight w:val="cyan"/>
          <w:lang w:eastAsia="zh-CN"/>
        </w:rPr>
        <w:t>iscussion ends.</w:t>
      </w:r>
    </w:p>
    <w:p w14:paraId="1EA1EAA8" w14:textId="352EC6B5" w:rsidR="0080119A" w:rsidRPr="00F97F15" w:rsidRDefault="0080119A" w:rsidP="0080119A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559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80119A" w:rsidRPr="00F97F15" w14:paraId="6050E4DF" w14:textId="77777777" w:rsidTr="006D7C66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44B3E787" w14:textId="77777777" w:rsidR="0080119A" w:rsidRPr="009C6A85" w:rsidRDefault="0080119A" w:rsidP="006D7C66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Page.</w:t>
            </w:r>
          </w:p>
          <w:p w14:paraId="44C609BC" w14:textId="77777777" w:rsidR="0080119A" w:rsidRPr="009C6A85" w:rsidRDefault="0080119A" w:rsidP="006D7C66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7C7051CD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7BFF23E0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061032B4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675CD47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Resolution</w:t>
            </w:r>
          </w:p>
        </w:tc>
      </w:tr>
      <w:tr w:rsidR="0080119A" w:rsidRPr="00F97F15" w14:paraId="71094EDE" w14:textId="77777777" w:rsidTr="006D7C66">
        <w:trPr>
          <w:trHeight w:val="1302"/>
        </w:trPr>
        <w:tc>
          <w:tcPr>
            <w:tcW w:w="837" w:type="dxa"/>
            <w:shd w:val="clear" w:color="auto" w:fill="auto"/>
          </w:tcPr>
          <w:p w14:paraId="1A69352D" w14:textId="444623BA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71.06</w:t>
            </w:r>
          </w:p>
        </w:tc>
        <w:tc>
          <w:tcPr>
            <w:tcW w:w="948" w:type="dxa"/>
            <w:shd w:val="clear" w:color="auto" w:fill="auto"/>
          </w:tcPr>
          <w:p w14:paraId="5129C3FB" w14:textId="77777777" w:rsidR="0080119A" w:rsidRPr="009C6A85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4A505CB5" w14:textId="506771F6" w:rsidR="0080119A" w:rsidRPr="003D4063" w:rsidRDefault="0080119A" w:rsidP="006D7C66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</w:rPr>
              <w:t xml:space="preserve">The threshold information can be exchanged during the sensing measurement setup phase. </w:t>
            </w:r>
            <w:proofErr w:type="gramStart"/>
            <w:r w:rsidRPr="009C6A85">
              <w:rPr>
                <w:sz w:val="20"/>
              </w:rPr>
              <w:t>So</w:t>
            </w:r>
            <w:proofErr w:type="gramEnd"/>
            <w:r w:rsidRPr="009C6A85">
              <w:rPr>
                <w:sz w:val="20"/>
              </w:rPr>
              <w:t xml:space="preserve"> this value can be included in the sensing measurement setup request frame.</w:t>
            </w:r>
          </w:p>
        </w:tc>
        <w:tc>
          <w:tcPr>
            <w:tcW w:w="1778" w:type="dxa"/>
            <w:shd w:val="clear" w:color="auto" w:fill="auto"/>
          </w:tcPr>
          <w:p w14:paraId="452D670A" w14:textId="77777777" w:rsidR="0080119A" w:rsidRPr="009C6A85" w:rsidRDefault="0080119A" w:rsidP="0080119A">
            <w:pPr>
              <w:rPr>
                <w:sz w:val="20"/>
                <w:lang w:val="en-US" w:eastAsia="zh-CN"/>
              </w:rPr>
            </w:pPr>
            <w:r w:rsidRPr="009C6A85">
              <w:rPr>
                <w:sz w:val="20"/>
              </w:rPr>
              <w:t>Modify "a TBD frame" with "a Sensing Measurement Setup Request frame "</w:t>
            </w:r>
          </w:p>
          <w:p w14:paraId="08017482" w14:textId="08025C1F" w:rsidR="0080119A" w:rsidRPr="009C6A85" w:rsidRDefault="0080119A" w:rsidP="006D7C66">
            <w:pPr>
              <w:rPr>
                <w:sz w:val="20"/>
                <w:lang w:val="en-US"/>
              </w:rPr>
            </w:pPr>
          </w:p>
        </w:tc>
        <w:tc>
          <w:tcPr>
            <w:tcW w:w="2923" w:type="dxa"/>
            <w:shd w:val="clear" w:color="auto" w:fill="auto"/>
          </w:tcPr>
          <w:p w14:paraId="3ADF5028" w14:textId="77777777" w:rsidR="0080119A" w:rsidRPr="009C6A85" w:rsidRDefault="0080119A" w:rsidP="006D7C66">
            <w:pPr>
              <w:rPr>
                <w:sz w:val="20"/>
              </w:rPr>
            </w:pPr>
            <w:r w:rsidRPr="009C6A85">
              <w:rPr>
                <w:sz w:val="20"/>
              </w:rPr>
              <w:t xml:space="preserve">REVISED. </w:t>
            </w:r>
          </w:p>
          <w:p w14:paraId="2412D976" w14:textId="77777777" w:rsidR="0080119A" w:rsidRPr="009C6A85" w:rsidRDefault="0080119A" w:rsidP="006D7C66">
            <w:pPr>
              <w:rPr>
                <w:b/>
                <w:sz w:val="20"/>
              </w:rPr>
            </w:pPr>
          </w:p>
          <w:p w14:paraId="022D4FEC" w14:textId="52AD989A" w:rsidR="0080119A" w:rsidRPr="009C6A85" w:rsidRDefault="00425A30" w:rsidP="006D7C66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</w:t>
            </w:r>
            <w:r>
              <w:rPr>
                <w:rFonts w:hint="eastAsia"/>
                <w:sz w:val="20"/>
                <w:lang w:eastAsia="zh-CN"/>
              </w:rPr>
              <w:t>dd</w:t>
            </w:r>
            <w:r w:rsidR="003405A6">
              <w:rPr>
                <w:sz w:val="20"/>
                <w:lang w:eastAsia="zh-CN"/>
              </w:rPr>
              <w:t xml:space="preserve"> a</w:t>
            </w:r>
            <w:r>
              <w:rPr>
                <w:sz w:val="20"/>
                <w:lang w:eastAsia="zh-CN"/>
              </w:rPr>
              <w:t xml:space="preserve"> CSI Variation Threshold subfield in the</w:t>
            </w:r>
            <w:r w:rsidR="003405A6">
              <w:rPr>
                <w:sz w:val="20"/>
                <w:lang w:eastAsia="zh-CN"/>
              </w:rPr>
              <w:t xml:space="preserve"> Sensing Measurement Parameters field.</w:t>
            </w:r>
            <w:r>
              <w:rPr>
                <w:sz w:val="20"/>
                <w:lang w:eastAsia="zh-CN"/>
              </w:rPr>
              <w:t xml:space="preserve"> </w:t>
            </w:r>
          </w:p>
          <w:p w14:paraId="1F5FD239" w14:textId="77777777" w:rsidR="0080119A" w:rsidRPr="009C6A85" w:rsidRDefault="0080119A" w:rsidP="006D7C66">
            <w:pPr>
              <w:rPr>
                <w:sz w:val="20"/>
                <w:lang w:eastAsia="zh-CN"/>
              </w:rPr>
            </w:pPr>
          </w:p>
          <w:p w14:paraId="3A10A51C" w14:textId="77777777" w:rsidR="0080119A" w:rsidRPr="009C6A85" w:rsidRDefault="0080119A" w:rsidP="006D7C66">
            <w:pPr>
              <w:rPr>
                <w:b/>
                <w:i/>
                <w:sz w:val="20"/>
              </w:rPr>
            </w:pPr>
            <w:r w:rsidRPr="009C6A8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9C6A8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9C6A85">
              <w:rPr>
                <w:b/>
                <w:i/>
                <w:sz w:val="20"/>
                <w:highlight w:val="yellow"/>
              </w:rPr>
              <w:t>ditor:</w:t>
            </w:r>
            <w:r w:rsidRPr="009C6A85">
              <w:rPr>
                <w:b/>
                <w:i/>
                <w:sz w:val="20"/>
              </w:rPr>
              <w:t xml:space="preserve">  </w:t>
            </w:r>
          </w:p>
          <w:p w14:paraId="2B9AE9D5" w14:textId="42B99106" w:rsidR="0080119A" w:rsidRPr="009C6A85" w:rsidRDefault="0080119A" w:rsidP="006D7C66">
            <w:pPr>
              <w:rPr>
                <w:sz w:val="20"/>
                <w:lang w:eastAsia="zh-CN"/>
              </w:rPr>
            </w:pPr>
            <w:r w:rsidRPr="009C6A85">
              <w:rPr>
                <w:b/>
                <w:sz w:val="20"/>
              </w:rPr>
              <w:t xml:space="preserve">Please make the changes as shown under CID </w:t>
            </w:r>
            <w:r w:rsidR="002F161A">
              <w:rPr>
                <w:b/>
                <w:sz w:val="20"/>
              </w:rPr>
              <w:t>559</w:t>
            </w:r>
            <w:r w:rsidRPr="009C6A85">
              <w:rPr>
                <w:b/>
                <w:sz w:val="20"/>
              </w:rPr>
              <w:t xml:space="preserve"> in 11-22/</w:t>
            </w:r>
            <w:r w:rsidR="00AD4211">
              <w:rPr>
                <w:b/>
                <w:sz w:val="20"/>
              </w:rPr>
              <w:t>1758</w:t>
            </w:r>
            <w:r w:rsidR="00AD4211" w:rsidRPr="00F97F15">
              <w:rPr>
                <w:b/>
                <w:sz w:val="20"/>
              </w:rPr>
              <w:t>r</w:t>
            </w:r>
            <w:r w:rsidR="008B0C00">
              <w:rPr>
                <w:b/>
                <w:sz w:val="20"/>
              </w:rPr>
              <w:t>2</w:t>
            </w:r>
            <w:r w:rsidR="00AD4211" w:rsidRPr="00F97F15">
              <w:rPr>
                <w:b/>
                <w:sz w:val="20"/>
              </w:rPr>
              <w:t>.</w:t>
            </w:r>
          </w:p>
        </w:tc>
      </w:tr>
    </w:tbl>
    <w:p w14:paraId="7493DFAF" w14:textId="7BB5B754" w:rsidR="0080119A" w:rsidRDefault="0080119A" w:rsidP="00713533">
      <w:pPr>
        <w:rPr>
          <w:sz w:val="20"/>
        </w:rPr>
      </w:pPr>
    </w:p>
    <w:p w14:paraId="0547170B" w14:textId="134BA87D" w:rsidR="00F01A9C" w:rsidRDefault="00F01A9C" w:rsidP="00713533">
      <w:pPr>
        <w:rPr>
          <w:sz w:val="20"/>
        </w:rPr>
      </w:pPr>
    </w:p>
    <w:p w14:paraId="5C25BB98" w14:textId="3A97D73E" w:rsidR="00EA078B" w:rsidRDefault="00EA078B" w:rsidP="00EA078B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 w:rsidR="006364F0">
        <w:rPr>
          <w:b/>
          <w:i/>
          <w:sz w:val="20"/>
          <w:highlight w:val="yellow"/>
          <w:lang w:eastAsia="zh-CN"/>
        </w:rPr>
        <w:t>make the following changes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>
        <w:rPr>
          <w:b/>
          <w:i/>
          <w:sz w:val="20"/>
          <w:highlight w:val="yellow"/>
          <w:lang w:eastAsia="zh-CN"/>
        </w:rPr>
        <w:t xml:space="preserve"> 49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 xml:space="preserve">48 </w:t>
      </w:r>
      <w:r w:rsidR="00431A4D">
        <w:rPr>
          <w:b/>
          <w:i/>
          <w:sz w:val="20"/>
          <w:highlight w:val="yellow"/>
          <w:lang w:eastAsia="zh-CN"/>
        </w:rPr>
        <w:t xml:space="preserve">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EA078B">
        <w:rPr>
          <w:b/>
          <w:i/>
          <w:sz w:val="20"/>
          <w:highlight w:val="yellow"/>
          <w:lang w:eastAsia="zh-CN"/>
        </w:rPr>
        <w:t>9.4.2.317 Sensing Measurement Parameters element</w:t>
      </w:r>
      <w:r w:rsidRPr="00F97F15">
        <w:rPr>
          <w:b/>
          <w:i/>
          <w:sz w:val="20"/>
          <w:highlight w:val="yellow"/>
          <w:lang w:eastAsia="zh-CN"/>
        </w:rPr>
        <w:t xml:space="preserve"> 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70F2278C" w14:textId="02BB3C41" w:rsidR="00F21C82" w:rsidDel="00BC4086" w:rsidRDefault="00F21C82" w:rsidP="00F21C82">
      <w:pPr>
        <w:rPr>
          <w:del w:id="150" w:author="humengshi" w:date="2022-10-09T14:16:00Z"/>
          <w:sz w:val="20"/>
          <w:lang w:eastAsia="zh-CN"/>
        </w:rPr>
      </w:pPr>
    </w:p>
    <w:p w14:paraId="640328C8" w14:textId="68407013" w:rsidR="00C10527" w:rsidRDefault="00C10527" w:rsidP="00F21C82">
      <w:pPr>
        <w:rPr>
          <w:sz w:val="20"/>
          <w:lang w:eastAsia="zh-C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6"/>
        <w:gridCol w:w="1248"/>
        <w:gridCol w:w="1146"/>
        <w:gridCol w:w="1322"/>
        <w:gridCol w:w="1322"/>
        <w:gridCol w:w="1322"/>
        <w:gridCol w:w="1027"/>
        <w:gridCol w:w="1002"/>
      </w:tblGrid>
      <w:tr w:rsidR="00C10527" w14:paraId="0AB22EFB" w14:textId="77777777" w:rsidTr="00425A30"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93D07D3" w14:textId="77777777" w:rsidR="00C10527" w:rsidRPr="00C10527" w:rsidRDefault="00C10527" w:rsidP="00CA057C">
            <w:pPr>
              <w:adjustRightInd w:val="0"/>
              <w:snapToGrid w:val="0"/>
              <w:ind w:leftChars="-49" w:left="-108"/>
              <w:rPr>
                <w:sz w:val="20"/>
                <w:lang w:eastAsia="zh-CN"/>
              </w:rPr>
            </w:pPr>
          </w:p>
        </w:tc>
        <w:tc>
          <w:tcPr>
            <w:tcW w:w="12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0561CCF3" w14:textId="6AE25B60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Transmitter</w:t>
            </w:r>
          </w:p>
        </w:tc>
        <w:tc>
          <w:tcPr>
            <w:tcW w:w="1146" w:type="dxa"/>
            <w:tcBorders>
              <w:bottom w:val="single" w:sz="4" w:space="0" w:color="auto"/>
            </w:tcBorders>
            <w:vAlign w:val="center"/>
          </w:tcPr>
          <w:p w14:paraId="14002899" w14:textId="32CC83A0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Receiver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65223066" w14:textId="5403B986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Measurement Report Requested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6BA7A972" w14:textId="4B905745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Sensing Measurement Report Type</w:t>
            </w:r>
          </w:p>
        </w:tc>
        <w:tc>
          <w:tcPr>
            <w:tcW w:w="1322" w:type="dxa"/>
            <w:tcBorders>
              <w:bottom w:val="single" w:sz="4" w:space="0" w:color="auto"/>
            </w:tcBorders>
            <w:vAlign w:val="center"/>
          </w:tcPr>
          <w:p w14:paraId="1A1C65F0" w14:textId="7B70D5F1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Measurement Setup Expiry Exponent</w:t>
            </w:r>
          </w:p>
        </w:tc>
        <w:tc>
          <w:tcPr>
            <w:tcW w:w="1027" w:type="dxa"/>
            <w:tcBorders>
              <w:bottom w:val="single" w:sz="4" w:space="0" w:color="auto"/>
            </w:tcBorders>
            <w:vAlign w:val="center"/>
          </w:tcPr>
          <w:p w14:paraId="22B392A0" w14:textId="5DD094AB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rStyle w:val="fontstyle01"/>
                <w:rFonts w:ascii="Times New Roman" w:hAnsi="Times New Roman"/>
                <w:b w:val="0"/>
              </w:rPr>
            </w:pPr>
            <w:ins w:id="151" w:author="humengshi" w:date="2022-10-09T10:52:00Z">
              <w:r>
                <w:rPr>
                  <w:sz w:val="20"/>
                  <w:lang w:eastAsia="zh-CN"/>
                </w:rPr>
                <w:t>CSI Variation Threshold</w:t>
              </w:r>
            </w:ins>
          </w:p>
        </w:tc>
        <w:tc>
          <w:tcPr>
            <w:tcW w:w="1002" w:type="dxa"/>
            <w:tcBorders>
              <w:bottom w:val="single" w:sz="4" w:space="0" w:color="auto"/>
            </w:tcBorders>
            <w:vAlign w:val="center"/>
          </w:tcPr>
          <w:p w14:paraId="4E7F74D7" w14:textId="621D8CE8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val="en-US" w:eastAsia="zh-CN"/>
              </w:rPr>
            </w:pPr>
            <w:r w:rsidRPr="00C10527">
              <w:rPr>
                <w:rStyle w:val="fontstyle01"/>
                <w:rFonts w:ascii="Times New Roman" w:hAnsi="Times New Roman"/>
                <w:b w:val="0"/>
              </w:rPr>
              <w:t>TBD</w:t>
            </w:r>
          </w:p>
        </w:tc>
      </w:tr>
      <w:tr w:rsidR="00C10527" w14:paraId="3B05666C" w14:textId="77777777" w:rsidTr="00425A30">
        <w:tc>
          <w:tcPr>
            <w:tcW w:w="966" w:type="dxa"/>
            <w:tcBorders>
              <w:top w:val="nil"/>
              <w:left w:val="nil"/>
              <w:bottom w:val="nil"/>
              <w:right w:val="nil"/>
            </w:tcBorders>
          </w:tcPr>
          <w:p w14:paraId="70C1029C" w14:textId="58E6D0E7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Bits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78E1A0D" w14:textId="40A94A5E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14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18A3678" w14:textId="3996CFBE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E5879F4" w14:textId="69AC6C76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1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34B4FBE" w14:textId="16C9CCCD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3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B3F1E84" w14:textId="56C29775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4</w:t>
            </w:r>
          </w:p>
        </w:tc>
        <w:tc>
          <w:tcPr>
            <w:tcW w:w="10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9FA9476" w14:textId="3CBC25CA" w:rsidR="00C10527" w:rsidRPr="00C10527" w:rsidRDefault="00B633EA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ins w:id="152" w:author="humengshi" w:date="2022-10-09T10:53:00Z">
              <w:r>
                <w:rPr>
                  <w:rFonts w:hint="eastAsia"/>
                  <w:sz w:val="20"/>
                  <w:lang w:eastAsia="zh-CN"/>
                </w:rPr>
                <w:t>4</w:t>
              </w:r>
            </w:ins>
          </w:p>
        </w:tc>
        <w:tc>
          <w:tcPr>
            <w:tcW w:w="100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F827669" w14:textId="5E0CBEA4" w:rsidR="00C10527" w:rsidRPr="00C10527" w:rsidRDefault="00C10527" w:rsidP="00CA057C">
            <w:pPr>
              <w:adjustRightInd w:val="0"/>
              <w:snapToGrid w:val="0"/>
              <w:ind w:leftChars="-49" w:left="-108"/>
              <w:jc w:val="center"/>
              <w:rPr>
                <w:sz w:val="20"/>
                <w:lang w:eastAsia="zh-CN"/>
              </w:rPr>
            </w:pPr>
            <w:r w:rsidRPr="00C10527">
              <w:rPr>
                <w:sz w:val="20"/>
                <w:lang w:eastAsia="zh-CN"/>
              </w:rPr>
              <w:t>TBD</w:t>
            </w:r>
          </w:p>
        </w:tc>
      </w:tr>
    </w:tbl>
    <w:p w14:paraId="0B187D92" w14:textId="472E5701" w:rsidR="00C10527" w:rsidRDefault="00425A30" w:rsidP="00425A30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425A30">
        <w:rPr>
          <w:rFonts w:ascii="Arial" w:hAnsi="Arial" w:cs="Arial"/>
          <w:b/>
          <w:bCs/>
          <w:color w:val="000000"/>
          <w:sz w:val="20"/>
        </w:rPr>
        <w:t>Figure 9-1002av— Sensing Measurement Parameters field format</w:t>
      </w:r>
    </w:p>
    <w:p w14:paraId="57CCA970" w14:textId="77777777" w:rsidR="00425A30" w:rsidRPr="00EA078B" w:rsidRDefault="00425A30" w:rsidP="00425A30">
      <w:pPr>
        <w:jc w:val="center"/>
        <w:rPr>
          <w:sz w:val="20"/>
          <w:lang w:eastAsia="zh-CN"/>
        </w:rPr>
      </w:pPr>
    </w:p>
    <w:p w14:paraId="39D95769" w14:textId="0E633D98" w:rsidR="00B70E23" w:rsidRDefault="00B70E23" w:rsidP="00B70E23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 the following sentence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 w:rsidR="00431A4D">
        <w:rPr>
          <w:b/>
          <w:i/>
          <w:sz w:val="20"/>
          <w:highlight w:val="yellow"/>
          <w:lang w:eastAsia="zh-CN"/>
        </w:rPr>
        <w:t xml:space="preserve"> 28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>4</w:t>
      </w:r>
      <w:r w:rsidR="00431A4D">
        <w:rPr>
          <w:b/>
          <w:i/>
          <w:sz w:val="20"/>
          <w:highlight w:val="yellow"/>
          <w:lang w:eastAsia="zh-CN"/>
        </w:rPr>
        <w:t xml:space="preserve">9 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EA078B">
        <w:rPr>
          <w:b/>
          <w:i/>
          <w:sz w:val="20"/>
          <w:highlight w:val="yellow"/>
          <w:lang w:eastAsia="zh-CN"/>
        </w:rPr>
        <w:t>9.4.2.317 Sensing Measurement Parameters element</w:t>
      </w:r>
      <w:r w:rsidRPr="00F97F15">
        <w:rPr>
          <w:b/>
          <w:i/>
          <w:sz w:val="20"/>
          <w:highlight w:val="yellow"/>
          <w:lang w:eastAsia="zh-CN"/>
        </w:rPr>
        <w:t xml:space="preserve"> 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37AF2986" w14:textId="62CCFEC3" w:rsidR="00F01A9C" w:rsidRDefault="00F01A9C" w:rsidP="00713533">
      <w:pPr>
        <w:rPr>
          <w:ins w:id="153" w:author="humengshi" w:date="2022-10-09T10:53:00Z"/>
          <w:sz w:val="20"/>
          <w:lang w:eastAsia="zh-CN"/>
        </w:rPr>
      </w:pPr>
    </w:p>
    <w:p w14:paraId="4281269B" w14:textId="0571BA28" w:rsidR="008617A0" w:rsidRPr="00DA4736" w:rsidRDefault="00B802BE" w:rsidP="008617A0">
      <w:pPr>
        <w:jc w:val="both"/>
        <w:rPr>
          <w:ins w:id="154" w:author="humengshi" w:date="2022-10-09T11:04:00Z"/>
          <w:sz w:val="20"/>
          <w:lang w:eastAsia="zh-CN"/>
        </w:rPr>
      </w:pPr>
      <w:ins w:id="155" w:author="humengshi" w:date="2022-10-09T11:03:00Z">
        <w:r>
          <w:rPr>
            <w:sz w:val="20"/>
            <w:lang w:eastAsia="zh-CN"/>
          </w:rPr>
          <w:t xml:space="preserve">The CSI </w:t>
        </w:r>
        <w:proofErr w:type="spellStart"/>
        <w:r>
          <w:rPr>
            <w:sz w:val="20"/>
            <w:lang w:eastAsia="zh-CN"/>
          </w:rPr>
          <w:t>Vairation</w:t>
        </w:r>
        <w:proofErr w:type="spellEnd"/>
        <w:r>
          <w:rPr>
            <w:sz w:val="20"/>
            <w:lang w:eastAsia="zh-CN"/>
          </w:rPr>
          <w:t xml:space="preserve"> Threshold subfi</w:t>
        </w:r>
      </w:ins>
      <w:ins w:id="156" w:author="humengshi" w:date="2022-10-09T11:04:00Z">
        <w:r>
          <w:rPr>
            <w:sz w:val="20"/>
            <w:lang w:eastAsia="zh-CN"/>
          </w:rPr>
          <w:t xml:space="preserve">eld </w:t>
        </w:r>
      </w:ins>
      <w:ins w:id="157" w:author="humengshi" w:date="2022-10-18T14:23:00Z">
        <w:r w:rsidR="00B907F9">
          <w:rPr>
            <w:sz w:val="20"/>
            <w:lang w:eastAsia="zh-CN"/>
          </w:rPr>
          <w:t xml:space="preserve">values </w:t>
        </w:r>
      </w:ins>
      <w:ins w:id="158" w:author="humengshi" w:date="2022-10-09T11:04:00Z">
        <w:r w:rsidR="008617A0">
          <w:rPr>
            <w:sz w:val="20"/>
            <w:lang w:eastAsia="zh-CN"/>
          </w:rPr>
          <w:t xml:space="preserve">are defined in Table x-xx </w:t>
        </w:r>
        <w:r w:rsidR="001E3048">
          <w:rPr>
            <w:sz w:val="20"/>
            <w:lang w:eastAsia="zh-CN"/>
          </w:rPr>
          <w:t>(</w:t>
        </w:r>
        <w:r w:rsidR="008617A0">
          <w:rPr>
            <w:sz w:val="20"/>
            <w:lang w:eastAsia="zh-CN"/>
          </w:rPr>
          <w:t>CSI Variation Threshold subfield Definition</w:t>
        </w:r>
      </w:ins>
      <w:ins w:id="159" w:author="humengshi" w:date="2022-10-09T11:05:00Z">
        <w:r w:rsidR="001E3048">
          <w:rPr>
            <w:sz w:val="20"/>
            <w:lang w:eastAsia="zh-CN"/>
          </w:rPr>
          <w:t>).</w:t>
        </w:r>
      </w:ins>
    </w:p>
    <w:p w14:paraId="3EE71E73" w14:textId="77777777" w:rsidR="00B633EA" w:rsidRPr="00B70E23" w:rsidRDefault="00B633EA" w:rsidP="00713533">
      <w:pPr>
        <w:rPr>
          <w:sz w:val="20"/>
          <w:lang w:eastAsia="zh-CN"/>
        </w:rPr>
      </w:pPr>
    </w:p>
    <w:p w14:paraId="07D01990" w14:textId="77777777" w:rsidR="000C5EE1" w:rsidRPr="00DA4736" w:rsidRDefault="000C5EE1" w:rsidP="000C5EE1">
      <w:pPr>
        <w:jc w:val="center"/>
        <w:rPr>
          <w:sz w:val="20"/>
          <w:lang w:eastAsia="zh-CN"/>
        </w:rPr>
      </w:pPr>
      <w:ins w:id="160" w:author="humengshi" w:date="2022-09-05T14:29:00Z">
        <w:r>
          <w:rPr>
            <w:sz w:val="20"/>
            <w:lang w:eastAsia="zh-CN"/>
          </w:rPr>
          <w:t xml:space="preserve">Table x-xx </w:t>
        </w:r>
      </w:ins>
      <w:ins w:id="161" w:author="humengshi" w:date="2022-09-05T15:34:00Z">
        <w:r>
          <w:rPr>
            <w:sz w:val="20"/>
            <w:lang w:eastAsia="zh-CN"/>
          </w:rPr>
          <w:t>CSI Variation Threshold</w:t>
        </w:r>
      </w:ins>
      <w:ins w:id="162" w:author="humengshi" w:date="2022-09-05T14:30:00Z">
        <w:r>
          <w:rPr>
            <w:sz w:val="20"/>
            <w:lang w:eastAsia="zh-CN"/>
          </w:rPr>
          <w:t xml:space="preserve"> subfield</w:t>
        </w:r>
      </w:ins>
      <w:ins w:id="163" w:author="humengshi" w:date="2022-09-05T14:29:00Z">
        <w:r>
          <w:rPr>
            <w:sz w:val="20"/>
            <w:lang w:eastAsia="zh-CN"/>
          </w:rPr>
          <w:t xml:space="preserve"> Definition</w:t>
        </w:r>
      </w:ins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3402"/>
      </w:tblGrid>
      <w:tr w:rsidR="000C5EE1" w14:paraId="74FD28D7" w14:textId="77777777" w:rsidTr="00F73503">
        <w:trPr>
          <w:jc w:val="center"/>
          <w:ins w:id="164" w:author="humengshi" w:date="2022-09-05T14:29:00Z"/>
        </w:trPr>
        <w:tc>
          <w:tcPr>
            <w:tcW w:w="1838" w:type="dxa"/>
          </w:tcPr>
          <w:p w14:paraId="55716C4C" w14:textId="77777777" w:rsidR="000C5EE1" w:rsidRDefault="000C5EE1" w:rsidP="00F73503">
            <w:pPr>
              <w:jc w:val="center"/>
              <w:rPr>
                <w:ins w:id="165" w:author="humengshi" w:date="2022-09-05T14:29:00Z"/>
                <w:sz w:val="20"/>
                <w:lang w:eastAsia="zh-CN"/>
              </w:rPr>
            </w:pPr>
            <w:ins w:id="166" w:author="humengshi" w:date="2022-09-05T14:29:00Z">
              <w:r>
                <w:rPr>
                  <w:sz w:val="20"/>
                  <w:lang w:eastAsia="zh-CN"/>
                </w:rPr>
                <w:t>Value</w:t>
              </w:r>
            </w:ins>
          </w:p>
        </w:tc>
        <w:tc>
          <w:tcPr>
            <w:tcW w:w="3402" w:type="dxa"/>
          </w:tcPr>
          <w:p w14:paraId="7B548848" w14:textId="31D59B9E" w:rsidR="000C5EE1" w:rsidRDefault="00B907F9" w:rsidP="00F73503">
            <w:pPr>
              <w:jc w:val="center"/>
              <w:rPr>
                <w:ins w:id="167" w:author="humengshi" w:date="2022-09-05T14:29:00Z"/>
                <w:sz w:val="20"/>
                <w:lang w:eastAsia="zh-CN"/>
              </w:rPr>
            </w:pPr>
            <w:ins w:id="168" w:author="humengshi" w:date="2022-10-18T14:25:00Z">
              <w:r>
                <w:rPr>
                  <w:sz w:val="20"/>
                  <w:lang w:eastAsia="zh-CN"/>
                </w:rPr>
                <w:t>Meaning</w:t>
              </w:r>
            </w:ins>
          </w:p>
        </w:tc>
      </w:tr>
      <w:tr w:rsidR="000C5EE1" w14:paraId="1D722D85" w14:textId="77777777" w:rsidTr="00F73503">
        <w:trPr>
          <w:jc w:val="center"/>
          <w:ins w:id="169" w:author="humengshi" w:date="2022-09-05T14:29:00Z"/>
        </w:trPr>
        <w:tc>
          <w:tcPr>
            <w:tcW w:w="1838" w:type="dxa"/>
          </w:tcPr>
          <w:p w14:paraId="2F14B585" w14:textId="77777777" w:rsidR="000C5EE1" w:rsidRDefault="000C5EE1" w:rsidP="00F73503">
            <w:pPr>
              <w:rPr>
                <w:ins w:id="170" w:author="humengshi" w:date="2022-09-05T14:29:00Z"/>
                <w:sz w:val="20"/>
                <w:lang w:eastAsia="zh-CN"/>
              </w:rPr>
            </w:pPr>
            <w:ins w:id="171" w:author="humengshi" w:date="2022-09-05T14:29:00Z">
              <w:r>
                <w:rPr>
                  <w:rFonts w:hint="eastAsia"/>
                  <w:sz w:val="20"/>
                  <w:lang w:eastAsia="zh-CN"/>
                </w:rPr>
                <w:t>0</w:t>
              </w:r>
            </w:ins>
          </w:p>
        </w:tc>
        <w:tc>
          <w:tcPr>
            <w:tcW w:w="3402" w:type="dxa"/>
          </w:tcPr>
          <w:p w14:paraId="48847B12" w14:textId="19FCC547" w:rsidR="000C5EE1" w:rsidRDefault="00B907F9" w:rsidP="00F73503">
            <w:pPr>
              <w:rPr>
                <w:ins w:id="172" w:author="humengshi" w:date="2022-09-05T14:29:00Z"/>
                <w:sz w:val="20"/>
                <w:lang w:eastAsia="zh-CN"/>
              </w:rPr>
            </w:pPr>
            <w:ins w:id="173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74" w:author="humengshi" w:date="2022-10-18T14:25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75" w:author="humengshi" w:date="2022-09-05T14:29:00Z">
              <w:r w:rsidR="000C5EE1">
                <w:rPr>
                  <w:sz w:val="20"/>
                  <w:lang w:eastAsia="zh-CN"/>
                </w:rPr>
                <w:t>0</w:t>
              </w:r>
            </w:ins>
          </w:p>
        </w:tc>
      </w:tr>
      <w:tr w:rsidR="000C5EE1" w14:paraId="429936FC" w14:textId="77777777" w:rsidTr="00F73503">
        <w:trPr>
          <w:jc w:val="center"/>
          <w:ins w:id="176" w:author="humengshi" w:date="2022-09-05T14:29:00Z"/>
        </w:trPr>
        <w:tc>
          <w:tcPr>
            <w:tcW w:w="1838" w:type="dxa"/>
          </w:tcPr>
          <w:p w14:paraId="404901D6" w14:textId="77777777" w:rsidR="000C5EE1" w:rsidRDefault="000C5EE1" w:rsidP="00F73503">
            <w:pPr>
              <w:rPr>
                <w:ins w:id="177" w:author="humengshi" w:date="2022-09-05T14:29:00Z"/>
                <w:sz w:val="20"/>
                <w:lang w:eastAsia="zh-CN"/>
              </w:rPr>
            </w:pPr>
            <w:ins w:id="178" w:author="humengshi" w:date="2022-09-05T14:29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3402" w:type="dxa"/>
          </w:tcPr>
          <w:p w14:paraId="4BD84343" w14:textId="68ED960A" w:rsidR="000C5EE1" w:rsidRDefault="00B907F9" w:rsidP="00F73503">
            <w:pPr>
              <w:rPr>
                <w:ins w:id="179" w:author="humengshi" w:date="2022-09-05T14:29:00Z"/>
                <w:sz w:val="20"/>
                <w:lang w:eastAsia="zh-CN"/>
              </w:rPr>
            </w:pPr>
            <w:ins w:id="180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81" w:author="humengshi" w:date="2022-10-18T14:25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82" w:author="humengshi" w:date="2022-09-05T14:29:00Z">
              <w:r w:rsidR="000C5EE1">
                <w:rPr>
                  <w:sz w:val="20"/>
                  <w:lang w:eastAsia="zh-CN"/>
                </w:rPr>
                <w:t>0.1</w:t>
              </w:r>
            </w:ins>
          </w:p>
        </w:tc>
      </w:tr>
      <w:tr w:rsidR="000C5EE1" w14:paraId="0F9FC826" w14:textId="77777777" w:rsidTr="00F73503">
        <w:trPr>
          <w:jc w:val="center"/>
          <w:ins w:id="183" w:author="humengshi" w:date="2022-09-05T14:29:00Z"/>
        </w:trPr>
        <w:tc>
          <w:tcPr>
            <w:tcW w:w="1838" w:type="dxa"/>
          </w:tcPr>
          <w:p w14:paraId="0ADF2CA1" w14:textId="77777777" w:rsidR="000C5EE1" w:rsidRDefault="000C5EE1" w:rsidP="00F73503">
            <w:pPr>
              <w:rPr>
                <w:ins w:id="184" w:author="humengshi" w:date="2022-09-05T14:29:00Z"/>
                <w:sz w:val="20"/>
                <w:lang w:eastAsia="zh-CN"/>
              </w:rPr>
            </w:pPr>
            <w:ins w:id="185" w:author="humengshi" w:date="2022-09-05T14:29:00Z">
              <w:r>
                <w:rPr>
                  <w:rFonts w:hint="eastAsia"/>
                  <w:sz w:val="20"/>
                  <w:lang w:eastAsia="zh-CN"/>
                </w:rPr>
                <w:t>2</w:t>
              </w:r>
            </w:ins>
          </w:p>
        </w:tc>
        <w:tc>
          <w:tcPr>
            <w:tcW w:w="3402" w:type="dxa"/>
          </w:tcPr>
          <w:p w14:paraId="2EBFD01E" w14:textId="0565D35B" w:rsidR="000C5EE1" w:rsidRDefault="00B907F9" w:rsidP="00F73503">
            <w:pPr>
              <w:rPr>
                <w:ins w:id="186" w:author="humengshi" w:date="2022-09-05T14:29:00Z"/>
                <w:sz w:val="20"/>
                <w:lang w:eastAsia="zh-CN"/>
              </w:rPr>
            </w:pPr>
            <w:ins w:id="187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88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89" w:author="humengshi" w:date="2022-09-05T14:29:00Z">
              <w:r w:rsidR="000C5EE1">
                <w:rPr>
                  <w:sz w:val="20"/>
                  <w:lang w:eastAsia="zh-CN"/>
                </w:rPr>
                <w:t>0.2</w:t>
              </w:r>
            </w:ins>
          </w:p>
        </w:tc>
      </w:tr>
      <w:tr w:rsidR="000C5EE1" w14:paraId="273B273D" w14:textId="77777777" w:rsidTr="00F73503">
        <w:trPr>
          <w:jc w:val="center"/>
          <w:ins w:id="190" w:author="humengshi" w:date="2022-09-05T14:29:00Z"/>
        </w:trPr>
        <w:tc>
          <w:tcPr>
            <w:tcW w:w="1838" w:type="dxa"/>
          </w:tcPr>
          <w:p w14:paraId="7FCE0496" w14:textId="77777777" w:rsidR="000C5EE1" w:rsidRDefault="000C5EE1" w:rsidP="00F73503">
            <w:pPr>
              <w:rPr>
                <w:ins w:id="191" w:author="humengshi" w:date="2022-09-05T14:29:00Z"/>
                <w:sz w:val="20"/>
                <w:lang w:eastAsia="zh-CN"/>
              </w:rPr>
            </w:pPr>
            <w:ins w:id="192" w:author="humengshi" w:date="2022-09-05T14:29:00Z">
              <w:r>
                <w:rPr>
                  <w:rFonts w:hint="eastAsia"/>
                  <w:sz w:val="20"/>
                  <w:lang w:eastAsia="zh-CN"/>
                </w:rPr>
                <w:t>3</w:t>
              </w:r>
            </w:ins>
          </w:p>
        </w:tc>
        <w:tc>
          <w:tcPr>
            <w:tcW w:w="3402" w:type="dxa"/>
          </w:tcPr>
          <w:p w14:paraId="1D92E3D5" w14:textId="33A8FD03" w:rsidR="000C5EE1" w:rsidRDefault="00B907F9" w:rsidP="00F73503">
            <w:pPr>
              <w:rPr>
                <w:ins w:id="193" w:author="humengshi" w:date="2022-09-05T14:29:00Z"/>
                <w:sz w:val="20"/>
                <w:lang w:eastAsia="zh-CN"/>
              </w:rPr>
            </w:pPr>
            <w:ins w:id="194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195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196" w:author="humengshi" w:date="2022-09-05T14:29:00Z">
              <w:r w:rsidR="000C5EE1">
                <w:rPr>
                  <w:sz w:val="20"/>
                  <w:lang w:eastAsia="zh-CN"/>
                </w:rPr>
                <w:t>0.3</w:t>
              </w:r>
            </w:ins>
          </w:p>
        </w:tc>
      </w:tr>
      <w:tr w:rsidR="000C5EE1" w14:paraId="08116FEC" w14:textId="77777777" w:rsidTr="00F73503">
        <w:trPr>
          <w:jc w:val="center"/>
          <w:ins w:id="197" w:author="humengshi" w:date="2022-09-05T14:29:00Z"/>
        </w:trPr>
        <w:tc>
          <w:tcPr>
            <w:tcW w:w="1838" w:type="dxa"/>
          </w:tcPr>
          <w:p w14:paraId="235D263B" w14:textId="77777777" w:rsidR="000C5EE1" w:rsidRDefault="000C5EE1" w:rsidP="00F73503">
            <w:pPr>
              <w:rPr>
                <w:ins w:id="198" w:author="humengshi" w:date="2022-09-05T14:29:00Z"/>
                <w:sz w:val="20"/>
                <w:lang w:eastAsia="zh-CN"/>
              </w:rPr>
            </w:pPr>
            <w:ins w:id="199" w:author="humengshi" w:date="2022-09-05T14:29:00Z">
              <w:r>
                <w:rPr>
                  <w:rFonts w:hint="eastAsia"/>
                  <w:sz w:val="20"/>
                  <w:lang w:eastAsia="zh-CN"/>
                </w:rPr>
                <w:t>4</w:t>
              </w:r>
            </w:ins>
          </w:p>
        </w:tc>
        <w:tc>
          <w:tcPr>
            <w:tcW w:w="3402" w:type="dxa"/>
          </w:tcPr>
          <w:p w14:paraId="47905B75" w14:textId="7AC25FCA" w:rsidR="000C5EE1" w:rsidRDefault="00B907F9" w:rsidP="00F73503">
            <w:pPr>
              <w:rPr>
                <w:ins w:id="200" w:author="humengshi" w:date="2022-09-05T14:29:00Z"/>
                <w:sz w:val="20"/>
                <w:lang w:eastAsia="zh-CN"/>
              </w:rPr>
            </w:pPr>
            <w:ins w:id="201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02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03" w:author="humengshi" w:date="2022-09-05T14:29:00Z">
              <w:r w:rsidR="000C5EE1">
                <w:rPr>
                  <w:sz w:val="20"/>
                  <w:lang w:eastAsia="zh-CN"/>
                </w:rPr>
                <w:t>0.4</w:t>
              </w:r>
            </w:ins>
          </w:p>
        </w:tc>
      </w:tr>
      <w:tr w:rsidR="000C5EE1" w14:paraId="6BEF3E77" w14:textId="77777777" w:rsidTr="00F73503">
        <w:trPr>
          <w:jc w:val="center"/>
          <w:ins w:id="204" w:author="humengshi" w:date="2022-09-05T14:29:00Z"/>
        </w:trPr>
        <w:tc>
          <w:tcPr>
            <w:tcW w:w="1838" w:type="dxa"/>
          </w:tcPr>
          <w:p w14:paraId="1FFF711A" w14:textId="77777777" w:rsidR="000C5EE1" w:rsidRDefault="000C5EE1" w:rsidP="00F73503">
            <w:pPr>
              <w:rPr>
                <w:ins w:id="205" w:author="humengshi" w:date="2022-09-05T14:29:00Z"/>
                <w:sz w:val="20"/>
                <w:lang w:eastAsia="zh-CN"/>
              </w:rPr>
            </w:pPr>
            <w:ins w:id="206" w:author="humengshi" w:date="2022-09-05T14:29:00Z">
              <w:r>
                <w:rPr>
                  <w:rFonts w:hint="eastAsia"/>
                  <w:sz w:val="20"/>
                  <w:lang w:eastAsia="zh-CN"/>
                </w:rPr>
                <w:t>5</w:t>
              </w:r>
            </w:ins>
          </w:p>
        </w:tc>
        <w:tc>
          <w:tcPr>
            <w:tcW w:w="3402" w:type="dxa"/>
          </w:tcPr>
          <w:p w14:paraId="25A2A70C" w14:textId="289702BA" w:rsidR="000C5EE1" w:rsidRDefault="00B907F9" w:rsidP="00F73503">
            <w:pPr>
              <w:rPr>
                <w:ins w:id="207" w:author="humengshi" w:date="2022-09-05T14:29:00Z"/>
                <w:sz w:val="20"/>
                <w:lang w:eastAsia="zh-CN"/>
              </w:rPr>
            </w:pPr>
            <w:ins w:id="208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09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10" w:author="humengshi" w:date="2022-09-05T14:29:00Z">
              <w:r w:rsidR="000C5EE1">
                <w:rPr>
                  <w:sz w:val="20"/>
                  <w:lang w:eastAsia="zh-CN"/>
                </w:rPr>
                <w:t>0.5</w:t>
              </w:r>
            </w:ins>
          </w:p>
        </w:tc>
      </w:tr>
      <w:tr w:rsidR="000C5EE1" w14:paraId="01CC56E9" w14:textId="77777777" w:rsidTr="00F73503">
        <w:trPr>
          <w:jc w:val="center"/>
          <w:ins w:id="211" w:author="humengshi" w:date="2022-09-05T14:29:00Z"/>
        </w:trPr>
        <w:tc>
          <w:tcPr>
            <w:tcW w:w="1838" w:type="dxa"/>
          </w:tcPr>
          <w:p w14:paraId="543C4388" w14:textId="77777777" w:rsidR="000C5EE1" w:rsidRDefault="000C5EE1" w:rsidP="00F73503">
            <w:pPr>
              <w:rPr>
                <w:ins w:id="212" w:author="humengshi" w:date="2022-09-05T14:29:00Z"/>
                <w:sz w:val="20"/>
                <w:lang w:eastAsia="zh-CN"/>
              </w:rPr>
            </w:pPr>
            <w:ins w:id="213" w:author="humengshi" w:date="2022-09-05T14:29:00Z">
              <w:r>
                <w:rPr>
                  <w:rFonts w:hint="eastAsia"/>
                  <w:sz w:val="20"/>
                  <w:lang w:eastAsia="zh-CN"/>
                </w:rPr>
                <w:t>6</w:t>
              </w:r>
            </w:ins>
          </w:p>
        </w:tc>
        <w:tc>
          <w:tcPr>
            <w:tcW w:w="3402" w:type="dxa"/>
          </w:tcPr>
          <w:p w14:paraId="26F78C41" w14:textId="58D0A9B6" w:rsidR="000C5EE1" w:rsidRDefault="00B907F9" w:rsidP="00F73503">
            <w:pPr>
              <w:rPr>
                <w:ins w:id="214" w:author="humengshi" w:date="2022-09-05T14:29:00Z"/>
                <w:sz w:val="20"/>
                <w:lang w:eastAsia="zh-CN"/>
              </w:rPr>
            </w:pPr>
            <w:ins w:id="215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16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17" w:author="humengshi" w:date="2022-09-05T14:29:00Z">
              <w:r w:rsidR="000C5EE1">
                <w:rPr>
                  <w:sz w:val="20"/>
                  <w:lang w:eastAsia="zh-CN"/>
                </w:rPr>
                <w:t>0.6</w:t>
              </w:r>
            </w:ins>
          </w:p>
        </w:tc>
      </w:tr>
      <w:tr w:rsidR="000C5EE1" w14:paraId="4966D69D" w14:textId="77777777" w:rsidTr="00F73503">
        <w:trPr>
          <w:jc w:val="center"/>
          <w:ins w:id="218" w:author="humengshi" w:date="2022-09-05T14:29:00Z"/>
        </w:trPr>
        <w:tc>
          <w:tcPr>
            <w:tcW w:w="1838" w:type="dxa"/>
          </w:tcPr>
          <w:p w14:paraId="172ECC17" w14:textId="77777777" w:rsidR="000C5EE1" w:rsidRDefault="000C5EE1" w:rsidP="00F73503">
            <w:pPr>
              <w:rPr>
                <w:ins w:id="219" w:author="humengshi" w:date="2022-09-05T14:29:00Z"/>
                <w:sz w:val="20"/>
                <w:lang w:eastAsia="zh-CN"/>
              </w:rPr>
            </w:pPr>
            <w:ins w:id="220" w:author="humengshi" w:date="2022-09-05T14:29:00Z">
              <w:r>
                <w:rPr>
                  <w:rFonts w:hint="eastAsia"/>
                  <w:sz w:val="20"/>
                  <w:lang w:eastAsia="zh-CN"/>
                </w:rPr>
                <w:t>7</w:t>
              </w:r>
            </w:ins>
          </w:p>
        </w:tc>
        <w:tc>
          <w:tcPr>
            <w:tcW w:w="3402" w:type="dxa"/>
          </w:tcPr>
          <w:p w14:paraId="79583E9C" w14:textId="4C8861B8" w:rsidR="000C5EE1" w:rsidRDefault="00B907F9" w:rsidP="00F73503">
            <w:pPr>
              <w:rPr>
                <w:ins w:id="221" w:author="humengshi" w:date="2022-09-05T14:29:00Z"/>
                <w:sz w:val="20"/>
                <w:lang w:eastAsia="zh-CN"/>
              </w:rPr>
            </w:pPr>
            <w:ins w:id="222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23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24" w:author="humengshi" w:date="2022-09-05T14:29:00Z">
              <w:r w:rsidR="000C5EE1">
                <w:rPr>
                  <w:sz w:val="20"/>
                  <w:lang w:eastAsia="zh-CN"/>
                </w:rPr>
                <w:t>0.7</w:t>
              </w:r>
            </w:ins>
          </w:p>
        </w:tc>
      </w:tr>
      <w:tr w:rsidR="000C5EE1" w14:paraId="050B95C3" w14:textId="77777777" w:rsidTr="00F73503">
        <w:trPr>
          <w:jc w:val="center"/>
          <w:ins w:id="225" w:author="humengshi" w:date="2022-09-05T14:29:00Z"/>
        </w:trPr>
        <w:tc>
          <w:tcPr>
            <w:tcW w:w="1838" w:type="dxa"/>
          </w:tcPr>
          <w:p w14:paraId="09442D44" w14:textId="77777777" w:rsidR="000C5EE1" w:rsidRDefault="000C5EE1" w:rsidP="00F73503">
            <w:pPr>
              <w:rPr>
                <w:ins w:id="226" w:author="humengshi" w:date="2022-09-05T14:29:00Z"/>
                <w:sz w:val="20"/>
                <w:lang w:eastAsia="zh-CN"/>
              </w:rPr>
            </w:pPr>
            <w:ins w:id="227" w:author="humengshi" w:date="2022-09-05T14:29:00Z">
              <w:r>
                <w:rPr>
                  <w:sz w:val="20"/>
                  <w:lang w:eastAsia="zh-CN"/>
                </w:rPr>
                <w:t>8</w:t>
              </w:r>
            </w:ins>
          </w:p>
        </w:tc>
        <w:tc>
          <w:tcPr>
            <w:tcW w:w="3402" w:type="dxa"/>
          </w:tcPr>
          <w:p w14:paraId="17893038" w14:textId="1F95047B" w:rsidR="000C5EE1" w:rsidRDefault="00B907F9" w:rsidP="00F73503">
            <w:pPr>
              <w:rPr>
                <w:ins w:id="228" w:author="humengshi" w:date="2022-09-05T14:29:00Z"/>
                <w:sz w:val="20"/>
                <w:lang w:eastAsia="zh-CN"/>
              </w:rPr>
            </w:pPr>
            <w:ins w:id="229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30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31" w:author="humengshi" w:date="2022-09-05T14:29:00Z">
              <w:r w:rsidR="000C5EE1">
                <w:rPr>
                  <w:sz w:val="20"/>
                  <w:lang w:eastAsia="zh-CN"/>
                </w:rPr>
                <w:t>0.8</w:t>
              </w:r>
            </w:ins>
          </w:p>
        </w:tc>
      </w:tr>
      <w:tr w:rsidR="000C5EE1" w14:paraId="210B386B" w14:textId="77777777" w:rsidTr="00F73503">
        <w:trPr>
          <w:jc w:val="center"/>
          <w:ins w:id="232" w:author="humengshi" w:date="2022-09-05T14:29:00Z"/>
        </w:trPr>
        <w:tc>
          <w:tcPr>
            <w:tcW w:w="1838" w:type="dxa"/>
          </w:tcPr>
          <w:p w14:paraId="287CFCE8" w14:textId="77777777" w:rsidR="000C5EE1" w:rsidRDefault="000C5EE1" w:rsidP="00F73503">
            <w:pPr>
              <w:rPr>
                <w:ins w:id="233" w:author="humengshi" w:date="2022-09-05T14:29:00Z"/>
                <w:sz w:val="20"/>
                <w:lang w:eastAsia="zh-CN"/>
              </w:rPr>
            </w:pPr>
            <w:ins w:id="234" w:author="humengshi" w:date="2022-09-05T14:29:00Z">
              <w:r>
                <w:rPr>
                  <w:rFonts w:hint="eastAsia"/>
                  <w:sz w:val="20"/>
                  <w:lang w:eastAsia="zh-CN"/>
                </w:rPr>
                <w:t>9</w:t>
              </w:r>
            </w:ins>
          </w:p>
        </w:tc>
        <w:tc>
          <w:tcPr>
            <w:tcW w:w="3402" w:type="dxa"/>
          </w:tcPr>
          <w:p w14:paraId="5DFF2A6B" w14:textId="0436D317" w:rsidR="000C5EE1" w:rsidRDefault="00B907F9" w:rsidP="00F73503">
            <w:pPr>
              <w:rPr>
                <w:ins w:id="235" w:author="humengshi" w:date="2022-09-05T14:29:00Z"/>
                <w:sz w:val="20"/>
                <w:lang w:eastAsia="zh-CN"/>
              </w:rPr>
            </w:pPr>
            <w:ins w:id="236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</w:ins>
            <w:ins w:id="237" w:author="humengshi" w:date="2022-10-18T14:26:00Z">
              <w:r>
                <w:rPr>
                  <w:sz w:val="20"/>
                  <w:lang w:eastAsia="zh-CN"/>
                </w:rPr>
                <w:t xml:space="preserve"> = </w:t>
              </w:r>
            </w:ins>
            <w:ins w:id="238" w:author="humengshi" w:date="2022-09-05T14:29:00Z">
              <w:r w:rsidR="000C5EE1">
                <w:rPr>
                  <w:sz w:val="20"/>
                  <w:lang w:eastAsia="zh-CN"/>
                </w:rPr>
                <w:t>0.9</w:t>
              </w:r>
            </w:ins>
          </w:p>
        </w:tc>
      </w:tr>
      <w:tr w:rsidR="000C5EE1" w14:paraId="5D7B887B" w14:textId="77777777" w:rsidTr="00F73503">
        <w:trPr>
          <w:jc w:val="center"/>
          <w:ins w:id="239" w:author="humengshi" w:date="2022-09-05T14:29:00Z"/>
        </w:trPr>
        <w:tc>
          <w:tcPr>
            <w:tcW w:w="1838" w:type="dxa"/>
          </w:tcPr>
          <w:p w14:paraId="468029C7" w14:textId="77777777" w:rsidR="000C5EE1" w:rsidRDefault="000C5EE1" w:rsidP="00F73503">
            <w:pPr>
              <w:rPr>
                <w:ins w:id="240" w:author="humengshi" w:date="2022-09-05T14:29:00Z"/>
                <w:sz w:val="20"/>
                <w:lang w:eastAsia="zh-CN"/>
              </w:rPr>
            </w:pPr>
            <w:ins w:id="241" w:author="humengshi" w:date="2022-09-05T14:29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0</w:t>
              </w:r>
            </w:ins>
          </w:p>
        </w:tc>
        <w:tc>
          <w:tcPr>
            <w:tcW w:w="3402" w:type="dxa"/>
          </w:tcPr>
          <w:p w14:paraId="3DCF8704" w14:textId="699FB252" w:rsidR="000C5EE1" w:rsidRDefault="00B907F9" w:rsidP="00F73503">
            <w:pPr>
              <w:rPr>
                <w:ins w:id="242" w:author="humengshi" w:date="2022-09-05T14:29:00Z"/>
                <w:sz w:val="20"/>
                <w:lang w:eastAsia="zh-CN"/>
              </w:rPr>
            </w:pPr>
            <w:ins w:id="243" w:author="humengshi" w:date="2022-10-18T14:27:00Z">
              <w:r w:rsidRPr="0018572B">
                <w:rPr>
                  <w:rFonts w:ascii="TimesNewRoman" w:hAnsi="TimesNewRoman"/>
                  <w:color w:val="000000"/>
                  <w:sz w:val="20"/>
                </w:rPr>
                <w:t>CSI variation threshold</w:t>
              </w:r>
              <w:r>
                <w:rPr>
                  <w:rFonts w:ascii="TimesNewRoman" w:hAnsi="TimesNewRoman"/>
                  <w:color w:val="000000"/>
                  <w:sz w:val="20"/>
                </w:rPr>
                <w:t xml:space="preserve"> = 1</w:t>
              </w:r>
            </w:ins>
          </w:p>
        </w:tc>
      </w:tr>
      <w:tr w:rsidR="000C5EE1" w14:paraId="009CE6A5" w14:textId="77777777" w:rsidTr="00F73503">
        <w:trPr>
          <w:jc w:val="center"/>
          <w:ins w:id="244" w:author="humengshi" w:date="2022-09-05T14:29:00Z"/>
        </w:trPr>
        <w:tc>
          <w:tcPr>
            <w:tcW w:w="1838" w:type="dxa"/>
          </w:tcPr>
          <w:p w14:paraId="672FC354" w14:textId="4D874C17" w:rsidR="000C5EE1" w:rsidRDefault="000C5EE1" w:rsidP="00F73503">
            <w:pPr>
              <w:rPr>
                <w:ins w:id="245" w:author="humengshi" w:date="2022-09-05T14:29:00Z"/>
                <w:sz w:val="20"/>
                <w:lang w:eastAsia="zh-CN"/>
              </w:rPr>
            </w:pPr>
            <w:ins w:id="246" w:author="humengshi" w:date="2022-09-05T14:31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1-1</w:t>
              </w:r>
            </w:ins>
            <w:ins w:id="247" w:author="humengshi" w:date="2022-10-18T14:28:00Z">
              <w:r w:rsidR="00B907F9">
                <w:rPr>
                  <w:sz w:val="20"/>
                  <w:lang w:eastAsia="zh-CN"/>
                </w:rPr>
                <w:t>4</w:t>
              </w:r>
            </w:ins>
          </w:p>
        </w:tc>
        <w:tc>
          <w:tcPr>
            <w:tcW w:w="3402" w:type="dxa"/>
          </w:tcPr>
          <w:p w14:paraId="2E6555E4" w14:textId="77777777" w:rsidR="000C5EE1" w:rsidRDefault="000C5EE1" w:rsidP="00F73503">
            <w:pPr>
              <w:rPr>
                <w:ins w:id="248" w:author="humengshi" w:date="2022-09-05T14:29:00Z"/>
                <w:sz w:val="20"/>
                <w:lang w:eastAsia="zh-CN"/>
              </w:rPr>
            </w:pPr>
            <w:ins w:id="249" w:author="humengshi" w:date="2022-09-05T14:31:00Z">
              <w:r>
                <w:rPr>
                  <w:rFonts w:hint="eastAsia"/>
                  <w:sz w:val="20"/>
                  <w:lang w:eastAsia="zh-CN"/>
                </w:rPr>
                <w:t>R</w:t>
              </w:r>
              <w:r>
                <w:rPr>
                  <w:sz w:val="20"/>
                  <w:lang w:eastAsia="zh-CN"/>
                </w:rPr>
                <w:t>eserved</w:t>
              </w:r>
            </w:ins>
          </w:p>
        </w:tc>
      </w:tr>
      <w:tr w:rsidR="00B907F9" w14:paraId="43031BC5" w14:textId="77777777" w:rsidTr="00F73503">
        <w:trPr>
          <w:jc w:val="center"/>
          <w:ins w:id="250" w:author="humengshi" w:date="2022-10-18T14:27:00Z"/>
        </w:trPr>
        <w:tc>
          <w:tcPr>
            <w:tcW w:w="1838" w:type="dxa"/>
          </w:tcPr>
          <w:p w14:paraId="3D708BC3" w14:textId="4EC996AC" w:rsidR="00B907F9" w:rsidRDefault="00B907F9" w:rsidP="00F73503">
            <w:pPr>
              <w:rPr>
                <w:ins w:id="251" w:author="humengshi" w:date="2022-10-18T14:27:00Z"/>
                <w:sz w:val="20"/>
                <w:lang w:eastAsia="zh-CN"/>
              </w:rPr>
            </w:pPr>
            <w:ins w:id="252" w:author="humengshi" w:date="2022-10-18T14:27:00Z">
              <w:r>
                <w:rPr>
                  <w:rFonts w:hint="eastAsia"/>
                  <w:sz w:val="20"/>
                  <w:lang w:eastAsia="zh-CN"/>
                </w:rPr>
                <w:t>1</w:t>
              </w:r>
              <w:r>
                <w:rPr>
                  <w:sz w:val="20"/>
                  <w:lang w:eastAsia="zh-CN"/>
                </w:rPr>
                <w:t>5</w:t>
              </w:r>
            </w:ins>
          </w:p>
        </w:tc>
        <w:tc>
          <w:tcPr>
            <w:tcW w:w="3402" w:type="dxa"/>
          </w:tcPr>
          <w:p w14:paraId="21AE9E7E" w14:textId="01E3DD68" w:rsidR="00B907F9" w:rsidRDefault="00B907F9" w:rsidP="00F73503">
            <w:pPr>
              <w:rPr>
                <w:ins w:id="253" w:author="humengshi" w:date="2022-10-18T14:27:00Z"/>
                <w:sz w:val="20"/>
                <w:lang w:eastAsia="zh-CN"/>
              </w:rPr>
            </w:pPr>
            <w:ins w:id="254" w:author="humengshi" w:date="2022-10-18T14:28:00Z">
              <w:r>
                <w:rPr>
                  <w:rFonts w:hint="eastAsia"/>
                  <w:sz w:val="20"/>
                  <w:lang w:eastAsia="zh-CN"/>
                </w:rPr>
                <w:t>B</w:t>
              </w:r>
              <w:r>
                <w:rPr>
                  <w:sz w:val="20"/>
                  <w:lang w:eastAsia="zh-CN"/>
                </w:rPr>
                <w:t xml:space="preserve">asic </w:t>
              </w:r>
            </w:ins>
            <w:ins w:id="255" w:author="humengshi" w:date="2022-10-21T10:34:00Z">
              <w:r w:rsidR="003F37DF">
                <w:rPr>
                  <w:rFonts w:hint="eastAsia"/>
                  <w:sz w:val="20"/>
                  <w:lang w:eastAsia="zh-CN"/>
                </w:rPr>
                <w:t>r</w:t>
              </w:r>
            </w:ins>
            <w:bookmarkStart w:id="256" w:name="_GoBack"/>
            <w:bookmarkEnd w:id="256"/>
            <w:ins w:id="257" w:author="humengshi" w:date="2022-10-18T14:28:00Z">
              <w:r>
                <w:rPr>
                  <w:sz w:val="20"/>
                  <w:lang w:eastAsia="zh-CN"/>
                </w:rPr>
                <w:t xml:space="preserve">eporting </w:t>
              </w:r>
            </w:ins>
          </w:p>
        </w:tc>
      </w:tr>
    </w:tbl>
    <w:p w14:paraId="0B562B30" w14:textId="77777777" w:rsidR="00B907F9" w:rsidRDefault="00B907F9" w:rsidP="00713533">
      <w:pPr>
        <w:rPr>
          <w:ins w:id="258" w:author="humengshi" w:date="2022-10-18T14:31:00Z"/>
          <w:sz w:val="20"/>
          <w:lang w:eastAsia="zh-CN"/>
        </w:rPr>
      </w:pPr>
    </w:p>
    <w:p w14:paraId="551574D9" w14:textId="580F6100" w:rsidR="00BB7F61" w:rsidRPr="00BB7F61" w:rsidRDefault="00B62B3A" w:rsidP="00B907F9">
      <w:pPr>
        <w:jc w:val="both"/>
        <w:rPr>
          <w:ins w:id="259" w:author="humengshi" w:date="2022-10-18T14:23:00Z"/>
          <w:sz w:val="20"/>
          <w:lang w:eastAsia="zh-CN"/>
        </w:rPr>
      </w:pPr>
      <w:ins w:id="260" w:author="humengshi" w:date="2022-10-18T14:46:00Z">
        <w:r>
          <w:rPr>
            <w:sz w:val="20"/>
            <w:lang w:eastAsia="zh-CN"/>
          </w:rPr>
          <w:lastRenderedPageBreak/>
          <w:t>The</w:t>
        </w:r>
      </w:ins>
      <w:ins w:id="261" w:author="humengshi" w:date="2022-10-18T14:23:00Z">
        <w:r w:rsidR="00B907F9">
          <w:rPr>
            <w:sz w:val="20"/>
            <w:lang w:eastAsia="zh-CN"/>
          </w:rPr>
          <w:t xml:space="preserve"> CSI Variation Threshold subfield </w:t>
        </w:r>
      </w:ins>
      <w:ins w:id="262" w:author="humengshi" w:date="2022-10-18T14:37:00Z">
        <w:r w:rsidR="00C72D12">
          <w:rPr>
            <w:sz w:val="20"/>
            <w:lang w:eastAsia="zh-CN"/>
          </w:rPr>
          <w:t xml:space="preserve">value </w:t>
        </w:r>
      </w:ins>
      <w:ins w:id="263" w:author="humengshi" w:date="2022-10-18T14:39:00Z">
        <w:r w:rsidR="00C72D12">
          <w:rPr>
            <w:sz w:val="20"/>
            <w:lang w:eastAsia="zh-CN"/>
          </w:rPr>
          <w:t>between</w:t>
        </w:r>
      </w:ins>
      <w:ins w:id="264" w:author="humengshi" w:date="2022-10-18T14:37:00Z">
        <w:r w:rsidR="00C72D12">
          <w:rPr>
            <w:sz w:val="20"/>
            <w:lang w:eastAsia="zh-CN"/>
          </w:rPr>
          <w:t xml:space="preserve"> 0 </w:t>
        </w:r>
      </w:ins>
      <w:ins w:id="265" w:author="humengshi" w:date="2022-10-18T14:39:00Z">
        <w:r w:rsidR="00C72D12">
          <w:rPr>
            <w:sz w:val="20"/>
            <w:lang w:eastAsia="zh-CN"/>
          </w:rPr>
          <w:t>and</w:t>
        </w:r>
      </w:ins>
      <w:ins w:id="266" w:author="humengshi" w:date="2022-10-18T14:37:00Z">
        <w:r w:rsidR="00C72D12">
          <w:rPr>
            <w:sz w:val="20"/>
            <w:lang w:eastAsia="zh-CN"/>
          </w:rPr>
          <w:t xml:space="preserve"> 10 </w:t>
        </w:r>
      </w:ins>
      <w:ins w:id="267" w:author="humengshi" w:date="2022-10-18T14:23:00Z">
        <w:r w:rsidR="00B907F9">
          <w:rPr>
            <w:sz w:val="20"/>
            <w:lang w:eastAsia="zh-CN"/>
          </w:rPr>
          <w:t>indicate</w:t>
        </w:r>
      </w:ins>
      <w:ins w:id="268" w:author="humengshi" w:date="2022-10-18T14:39:00Z">
        <w:r w:rsidR="00C72D12">
          <w:rPr>
            <w:sz w:val="20"/>
            <w:lang w:eastAsia="zh-CN"/>
          </w:rPr>
          <w:t>s</w:t>
        </w:r>
      </w:ins>
      <w:ins w:id="269" w:author="humengshi" w:date="2022-10-18T14:46:00Z">
        <w:r>
          <w:rPr>
            <w:sz w:val="20"/>
            <w:lang w:eastAsia="zh-CN"/>
          </w:rPr>
          <w:t xml:space="preserve"> that</w:t>
        </w:r>
      </w:ins>
      <w:ins w:id="270" w:author="humengshi" w:date="2022-10-18T14:45:00Z">
        <w:r>
          <w:rPr>
            <w:sz w:val="20"/>
            <w:lang w:eastAsia="zh-CN"/>
          </w:rPr>
          <w:t xml:space="preserve"> the </w:t>
        </w:r>
      </w:ins>
      <w:ins w:id="271" w:author="humengshi" w:date="2022-10-18T14:35:00Z">
        <w:r w:rsidR="00C72D12">
          <w:rPr>
            <w:sz w:val="20"/>
            <w:lang w:eastAsia="zh-CN"/>
          </w:rPr>
          <w:t xml:space="preserve">threshold-based reporting </w:t>
        </w:r>
      </w:ins>
      <w:ins w:id="272" w:author="humengshi" w:date="2022-10-18T14:42:00Z">
        <w:r w:rsidR="00BB7F61">
          <w:rPr>
            <w:sz w:val="20"/>
            <w:lang w:eastAsia="zh-CN"/>
          </w:rPr>
          <w:t>phase</w:t>
        </w:r>
      </w:ins>
      <w:ins w:id="273" w:author="humengshi" w:date="2022-10-18T14:45:00Z">
        <w:r>
          <w:rPr>
            <w:sz w:val="20"/>
            <w:lang w:eastAsia="zh-CN"/>
          </w:rPr>
          <w:t xml:space="preserve"> is used</w:t>
        </w:r>
      </w:ins>
      <w:ins w:id="274" w:author="humengshi" w:date="2022-10-18T14:42:00Z">
        <w:r w:rsidR="00BB7F61">
          <w:rPr>
            <w:sz w:val="20"/>
            <w:lang w:eastAsia="zh-CN"/>
          </w:rPr>
          <w:t xml:space="preserve"> in the corresponding TB sensing measurement instances</w:t>
        </w:r>
      </w:ins>
      <w:ins w:id="275" w:author="humengshi" w:date="2022-10-18T14:35:00Z">
        <w:r w:rsidR="00C72D12">
          <w:rPr>
            <w:sz w:val="20"/>
            <w:lang w:eastAsia="zh-CN"/>
          </w:rPr>
          <w:t xml:space="preserve">, and </w:t>
        </w:r>
      </w:ins>
      <w:ins w:id="276" w:author="humengshi" w:date="2022-10-18T14:49:00Z">
        <w:r w:rsidR="00DA0526">
          <w:rPr>
            <w:sz w:val="20"/>
            <w:lang w:eastAsia="zh-CN"/>
          </w:rPr>
          <w:t>indicates</w:t>
        </w:r>
      </w:ins>
      <w:ins w:id="277" w:author="humengshi" w:date="2022-10-18T14:43:00Z">
        <w:r w:rsidR="00BB7F61">
          <w:rPr>
            <w:sz w:val="20"/>
            <w:lang w:eastAsia="zh-CN"/>
          </w:rPr>
          <w:t xml:space="preserve"> </w:t>
        </w:r>
      </w:ins>
      <w:ins w:id="278" w:author="humengshi" w:date="2022-10-18T14:23:00Z">
        <w:r w:rsidR="00B907F9">
          <w:rPr>
            <w:sz w:val="20"/>
            <w:lang w:eastAsia="zh-CN"/>
          </w:rPr>
          <w:t xml:space="preserve">the </w:t>
        </w:r>
      </w:ins>
      <w:ins w:id="279" w:author="humengshi" w:date="2022-10-18T14:43:00Z">
        <w:r w:rsidR="00BB7F61">
          <w:rPr>
            <w:sz w:val="20"/>
            <w:lang w:eastAsia="zh-CN"/>
          </w:rPr>
          <w:t xml:space="preserve">corresponding </w:t>
        </w:r>
      </w:ins>
      <w:ins w:id="280" w:author="humengshi" w:date="2022-10-18T14:33:00Z">
        <w:r w:rsidR="00B907F9" w:rsidRPr="0018572B">
          <w:rPr>
            <w:rFonts w:ascii="TimesNewRoman" w:hAnsi="TimesNewRoman"/>
            <w:color w:val="000000"/>
            <w:sz w:val="20"/>
          </w:rPr>
          <w:t>CSI variation</w:t>
        </w:r>
        <w:r w:rsidR="00B907F9">
          <w:rPr>
            <w:sz w:val="20"/>
            <w:lang w:eastAsia="zh-CN"/>
          </w:rPr>
          <w:t xml:space="preserve"> </w:t>
        </w:r>
      </w:ins>
      <w:ins w:id="281" w:author="humengshi" w:date="2022-10-18T14:23:00Z">
        <w:r w:rsidR="00B907F9">
          <w:rPr>
            <w:sz w:val="20"/>
            <w:lang w:eastAsia="zh-CN"/>
          </w:rPr>
          <w:t>threshold value set by the sensing initiator</w:t>
        </w:r>
      </w:ins>
      <w:ins w:id="282" w:author="humengshi" w:date="2022-10-18T14:43:00Z">
        <w:r w:rsidR="00BB7F61">
          <w:rPr>
            <w:sz w:val="20"/>
            <w:lang w:eastAsia="zh-CN"/>
          </w:rPr>
          <w:t>.</w:t>
        </w:r>
      </w:ins>
      <w:ins w:id="283" w:author="humengshi" w:date="2022-10-18T14:47:00Z">
        <w:r>
          <w:rPr>
            <w:sz w:val="20"/>
            <w:lang w:eastAsia="zh-CN"/>
          </w:rPr>
          <w:t xml:space="preserve"> The CSI Variation Threshold subfield value </w:t>
        </w:r>
      </w:ins>
      <w:ins w:id="284" w:author="humengshi" w:date="2022-10-18T14:50:00Z">
        <w:r w:rsidR="00DA0526">
          <w:rPr>
            <w:sz w:val="20"/>
            <w:lang w:eastAsia="zh-CN"/>
          </w:rPr>
          <w:t xml:space="preserve">equal to </w:t>
        </w:r>
      </w:ins>
      <w:ins w:id="285" w:author="humengshi" w:date="2022-10-18T14:47:00Z">
        <w:r>
          <w:rPr>
            <w:sz w:val="20"/>
            <w:lang w:eastAsia="zh-CN"/>
          </w:rPr>
          <w:t xml:space="preserve">15 indicates </w:t>
        </w:r>
      </w:ins>
      <w:ins w:id="286" w:author="humengshi" w:date="2022-10-18T14:50:00Z">
        <w:r w:rsidR="00DA0526">
          <w:rPr>
            <w:sz w:val="20"/>
            <w:lang w:eastAsia="zh-CN"/>
          </w:rPr>
          <w:t xml:space="preserve">that </w:t>
        </w:r>
      </w:ins>
      <w:ins w:id="287" w:author="humengshi" w:date="2022-10-18T14:47:00Z">
        <w:r>
          <w:rPr>
            <w:sz w:val="20"/>
            <w:lang w:eastAsia="zh-CN"/>
          </w:rPr>
          <w:t xml:space="preserve">the </w:t>
        </w:r>
      </w:ins>
      <w:ins w:id="288" w:author="humengshi" w:date="2022-10-21T10:08:00Z">
        <w:r w:rsidR="00203089">
          <w:rPr>
            <w:sz w:val="20"/>
            <w:lang w:eastAsia="zh-CN"/>
          </w:rPr>
          <w:t>b</w:t>
        </w:r>
      </w:ins>
      <w:ins w:id="289" w:author="humengshi" w:date="2022-10-18T14:48:00Z">
        <w:r>
          <w:rPr>
            <w:sz w:val="20"/>
            <w:lang w:eastAsia="zh-CN"/>
          </w:rPr>
          <w:t xml:space="preserve">asic </w:t>
        </w:r>
      </w:ins>
      <w:ins w:id="290" w:author="humengshi" w:date="2022-10-21T10:08:00Z">
        <w:r w:rsidR="00203089">
          <w:rPr>
            <w:sz w:val="20"/>
            <w:lang w:eastAsia="zh-CN"/>
          </w:rPr>
          <w:t>r</w:t>
        </w:r>
      </w:ins>
      <w:ins w:id="291" w:author="humengshi" w:date="2022-10-18T14:48:00Z">
        <w:r>
          <w:rPr>
            <w:sz w:val="20"/>
            <w:lang w:eastAsia="zh-CN"/>
          </w:rPr>
          <w:t>eporting</w:t>
        </w:r>
      </w:ins>
      <w:ins w:id="292" w:author="humengshi" w:date="2022-10-18T14:50:00Z">
        <w:r w:rsidR="00DA0526">
          <w:rPr>
            <w:sz w:val="20"/>
            <w:lang w:eastAsia="zh-CN"/>
          </w:rPr>
          <w:t xml:space="preserve"> subphase</w:t>
        </w:r>
      </w:ins>
      <w:ins w:id="293" w:author="humengshi" w:date="2022-10-21T10:12:00Z">
        <w:r w:rsidR="008B0C00">
          <w:rPr>
            <w:sz w:val="20"/>
            <w:lang w:eastAsia="zh-CN"/>
          </w:rPr>
          <w:t xml:space="preserve"> (see 11.</w:t>
        </w:r>
      </w:ins>
      <w:ins w:id="294" w:author="humengshi" w:date="2022-10-21T10:14:00Z">
        <w:r w:rsidR="008B0C00">
          <w:rPr>
            <w:sz w:val="20"/>
            <w:lang w:eastAsia="zh-CN"/>
          </w:rPr>
          <w:t xml:space="preserve">21.18.6.5 </w:t>
        </w:r>
        <w:r w:rsidR="009A386F">
          <w:rPr>
            <w:sz w:val="20"/>
            <w:lang w:eastAsia="zh-CN"/>
          </w:rPr>
          <w:t>(</w:t>
        </w:r>
        <w:r w:rsidR="008B0C00">
          <w:rPr>
            <w:sz w:val="20"/>
            <w:lang w:eastAsia="zh-CN"/>
          </w:rPr>
          <w:t>Basic reporting phase</w:t>
        </w:r>
        <w:r w:rsidR="009A386F">
          <w:rPr>
            <w:sz w:val="20"/>
            <w:lang w:eastAsia="zh-CN"/>
          </w:rPr>
          <w:t>)</w:t>
        </w:r>
      </w:ins>
      <w:ins w:id="295" w:author="humengshi" w:date="2022-10-21T10:12:00Z">
        <w:r w:rsidR="008B0C00">
          <w:rPr>
            <w:sz w:val="20"/>
            <w:lang w:eastAsia="zh-CN"/>
          </w:rPr>
          <w:t>)</w:t>
        </w:r>
      </w:ins>
      <w:ins w:id="296" w:author="humengshi" w:date="2022-10-18T14:50:00Z">
        <w:r w:rsidR="00DA0526">
          <w:rPr>
            <w:sz w:val="20"/>
            <w:lang w:eastAsia="zh-CN"/>
          </w:rPr>
          <w:t xml:space="preserve"> is used</w:t>
        </w:r>
      </w:ins>
      <w:ins w:id="297" w:author="humengshi" w:date="2022-10-18T14:48:00Z">
        <w:r>
          <w:rPr>
            <w:sz w:val="20"/>
            <w:lang w:eastAsia="zh-CN"/>
          </w:rPr>
          <w:t xml:space="preserve"> </w:t>
        </w:r>
      </w:ins>
      <w:ins w:id="298" w:author="humengshi" w:date="2022-10-18T14:50:00Z">
        <w:r w:rsidR="00DA0526">
          <w:rPr>
            <w:sz w:val="20"/>
            <w:lang w:eastAsia="zh-CN"/>
          </w:rPr>
          <w:t>in the corresponding TB sensing measurement instances.</w:t>
        </w:r>
      </w:ins>
      <w:ins w:id="299" w:author="humengshi" w:date="2022-10-18T14:53:00Z">
        <w:r w:rsidR="00146D1D">
          <w:rPr>
            <w:sz w:val="20"/>
            <w:lang w:eastAsia="zh-CN"/>
          </w:rPr>
          <w:t xml:space="preserve"> </w:t>
        </w:r>
      </w:ins>
    </w:p>
    <w:p w14:paraId="58B428AD" w14:textId="77777777" w:rsidR="00B907F9" w:rsidRPr="00B907F9" w:rsidRDefault="00B907F9" w:rsidP="00713533">
      <w:pPr>
        <w:rPr>
          <w:sz w:val="20"/>
        </w:rPr>
      </w:pPr>
    </w:p>
    <w:p w14:paraId="6AD7A893" w14:textId="2DD57723" w:rsidR="0018572B" w:rsidRPr="004E5219" w:rsidRDefault="0018572B" w:rsidP="004E5219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 the following sentence</w:t>
      </w:r>
      <w:r w:rsidRPr="00F97F15">
        <w:rPr>
          <w:b/>
          <w:i/>
          <w:sz w:val="20"/>
          <w:highlight w:val="yellow"/>
          <w:lang w:eastAsia="zh-CN"/>
        </w:rPr>
        <w:t xml:space="preserve"> to Line</w:t>
      </w:r>
      <w:r>
        <w:rPr>
          <w:b/>
          <w:i/>
          <w:sz w:val="20"/>
          <w:highlight w:val="yellow"/>
          <w:lang w:eastAsia="zh-CN"/>
        </w:rPr>
        <w:t xml:space="preserve"> 47</w:t>
      </w:r>
      <w:r w:rsidRPr="00F97F15">
        <w:rPr>
          <w:b/>
          <w:i/>
          <w:sz w:val="20"/>
          <w:highlight w:val="yellow"/>
          <w:lang w:eastAsia="zh-CN"/>
        </w:rPr>
        <w:t xml:space="preserve">, Page </w:t>
      </w:r>
      <w:r>
        <w:rPr>
          <w:b/>
          <w:i/>
          <w:sz w:val="20"/>
          <w:highlight w:val="yellow"/>
          <w:lang w:eastAsia="zh-CN"/>
        </w:rPr>
        <w:t xml:space="preserve">97 in </w:t>
      </w:r>
      <w:r w:rsidRPr="00F97F15">
        <w:rPr>
          <w:b/>
          <w:i/>
          <w:sz w:val="20"/>
          <w:highlight w:val="yellow"/>
          <w:lang w:eastAsia="zh-CN"/>
        </w:rPr>
        <w:t xml:space="preserve">the subclause </w:t>
      </w:r>
      <w:r w:rsidRPr="0018572B">
        <w:rPr>
          <w:b/>
          <w:i/>
          <w:sz w:val="20"/>
          <w:highlight w:val="yellow"/>
          <w:lang w:eastAsia="zh-CN"/>
        </w:rPr>
        <w:t xml:space="preserve">11.21.18.6.6 Threshold-based reporting phase </w:t>
      </w:r>
      <w:r w:rsidRPr="00F97F15">
        <w:rPr>
          <w:b/>
          <w:i/>
          <w:sz w:val="20"/>
          <w:highlight w:val="yellow"/>
          <w:lang w:eastAsia="zh-CN"/>
        </w:rPr>
        <w:t>in D0.</w:t>
      </w:r>
      <w:r>
        <w:rPr>
          <w:b/>
          <w:i/>
          <w:sz w:val="20"/>
          <w:highlight w:val="yellow"/>
          <w:lang w:eastAsia="zh-CN"/>
        </w:rPr>
        <w:t>3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733CFFC3" w14:textId="4506B598" w:rsidR="00CA7226" w:rsidRPr="007C2038" w:rsidRDefault="0018572B" w:rsidP="000225FE">
      <w:pPr>
        <w:jc w:val="both"/>
        <w:rPr>
          <w:ins w:id="300" w:author="humengshi" w:date="2022-10-10T14:04:00Z"/>
          <w:rFonts w:ascii="TimesNewRoman" w:hAnsi="TimesNewRoman" w:hint="eastAsia"/>
          <w:color w:val="000000"/>
          <w:sz w:val="20"/>
        </w:rPr>
      </w:pPr>
      <w:r w:rsidRPr="0018572B">
        <w:rPr>
          <w:rFonts w:ascii="TimesNewRoman" w:hAnsi="TimesNewRoman"/>
          <w:color w:val="000000"/>
          <w:sz w:val="20"/>
        </w:rPr>
        <w:t>The CSI variation threshold for each sensing responder to be compared with the CSI variation value is determined by the sensing initiator, and is transmitted to each sensing responder</w:t>
      </w:r>
      <w:r w:rsidRPr="0018572B">
        <w:rPr>
          <w:rFonts w:ascii="TimesNewRoman" w:hAnsi="TimesNewRoman"/>
          <w:color w:val="218A21"/>
          <w:sz w:val="20"/>
        </w:rPr>
        <w:t xml:space="preserve"> </w:t>
      </w:r>
      <w:r w:rsidRPr="0018572B">
        <w:rPr>
          <w:rFonts w:ascii="TimesNewRoman" w:hAnsi="TimesNewRoman"/>
          <w:color w:val="000000"/>
          <w:sz w:val="20"/>
        </w:rPr>
        <w:t xml:space="preserve">within a </w:t>
      </w:r>
      <w:ins w:id="301" w:author="humengshi" w:date="2022-10-09T11:39:00Z">
        <w:r w:rsidR="004E5219" w:rsidRPr="009C6A85">
          <w:rPr>
            <w:sz w:val="20"/>
          </w:rPr>
          <w:t>Sensing Measurement Setup Request frame</w:t>
        </w:r>
      </w:ins>
      <w:del w:id="302" w:author="humengshi" w:date="2022-10-09T11:39:00Z">
        <w:r w:rsidRPr="0018572B" w:rsidDel="004E5219">
          <w:rPr>
            <w:rFonts w:ascii="TimesNewRoman" w:hAnsi="TimesNewRoman"/>
            <w:color w:val="000000"/>
            <w:sz w:val="20"/>
          </w:rPr>
          <w:delText>TBD frame</w:delText>
        </w:r>
      </w:del>
      <w:r w:rsidRPr="0018572B">
        <w:rPr>
          <w:rFonts w:ascii="TimesNewRoman" w:hAnsi="TimesNewRoman"/>
          <w:color w:val="000000"/>
          <w:sz w:val="20"/>
        </w:rPr>
        <w:t>. Different sensing responders</w:t>
      </w:r>
      <w:r w:rsidRPr="0018572B">
        <w:rPr>
          <w:rFonts w:ascii="TimesNewRoman" w:hAnsi="TimesNewRoman"/>
          <w:color w:val="218A21"/>
          <w:sz w:val="20"/>
        </w:rPr>
        <w:t xml:space="preserve"> </w:t>
      </w:r>
      <w:r w:rsidRPr="0018572B">
        <w:rPr>
          <w:rFonts w:ascii="TimesNewRoman" w:hAnsi="TimesNewRoman"/>
          <w:color w:val="000000"/>
          <w:sz w:val="20"/>
        </w:rPr>
        <w:t>may have different threshold values set by the sensing initiator.</w:t>
      </w:r>
    </w:p>
    <w:p w14:paraId="5EAE8321" w14:textId="77777777" w:rsidR="00CA7226" w:rsidRDefault="00CA7226" w:rsidP="00CA7226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SP</w:t>
      </w:r>
    </w:p>
    <w:p w14:paraId="67E97CC0" w14:textId="77777777" w:rsidR="00CA7226" w:rsidRDefault="00CA7226" w:rsidP="00CA7226"/>
    <w:p w14:paraId="0363C3F2" w14:textId="4B0CB2E3" w:rsidR="00CA7226" w:rsidRDefault="00CA7226" w:rsidP="00CA7226">
      <w:r>
        <w:t xml:space="preserve">Do you support the proposed resolutions to the following CIDs and incorporate the text changes into the latest </w:t>
      </w:r>
      <w:proofErr w:type="spellStart"/>
      <w:r>
        <w:t>TGbf</w:t>
      </w:r>
      <w:proofErr w:type="spellEnd"/>
      <w:r>
        <w:t xml:space="preserve"> draft: 128 283 286 435 559?</w:t>
      </w:r>
    </w:p>
    <w:p w14:paraId="2560C780" w14:textId="77777777" w:rsidR="00CA7226" w:rsidRDefault="00CA7226" w:rsidP="00CA7226"/>
    <w:p w14:paraId="0CD22FE7" w14:textId="77777777" w:rsidR="00CA7226" w:rsidRDefault="00CA7226" w:rsidP="00CA7226">
      <w:r>
        <w:t>Y/N/A</w:t>
      </w:r>
    </w:p>
    <w:p w14:paraId="1705A8AA" w14:textId="77777777" w:rsidR="00231692" w:rsidRPr="00231692" w:rsidRDefault="00231692" w:rsidP="00AC1EC6">
      <w:pPr>
        <w:rPr>
          <w:sz w:val="20"/>
        </w:rPr>
      </w:pPr>
    </w:p>
    <w:sectPr w:rsidR="00231692" w:rsidRPr="0023169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59F877" w14:textId="77777777" w:rsidR="00EB3A47" w:rsidRDefault="00EB3A47">
      <w:r>
        <w:separator/>
      </w:r>
    </w:p>
  </w:endnote>
  <w:endnote w:type="continuationSeparator" w:id="0">
    <w:p w14:paraId="0BA26FFE" w14:textId="77777777" w:rsidR="00EB3A47" w:rsidRDefault="00EB3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EE28C3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F2994">
        <w:t>Submission</w:t>
      </w:r>
    </w:fldSimple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0F2994">
      <w:fldChar w:fldCharType="begin"/>
    </w:r>
    <w:r w:rsidR="000F2994">
      <w:instrText xml:space="preserve"> COMMENTS  \* MERGEFORMAT </w:instrText>
    </w:r>
    <w:r w:rsidR="000F2994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0F2994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70C6BA" w14:textId="77777777" w:rsidR="00EB3A47" w:rsidRDefault="00EB3A47">
      <w:r>
        <w:separator/>
      </w:r>
    </w:p>
  </w:footnote>
  <w:footnote w:type="continuationSeparator" w:id="0">
    <w:p w14:paraId="13F76EBB" w14:textId="77777777" w:rsidR="00EB3A47" w:rsidRDefault="00EB3A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0E61A14D" w:rsidR="000F2994" w:rsidRDefault="00930106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October</w:t>
    </w:r>
    <w:r w:rsidR="006212F8">
      <w:rPr>
        <w:lang w:eastAsia="zh-CN"/>
      </w:rPr>
      <w:t xml:space="preserve"> </w:t>
    </w:r>
    <w:r w:rsidR="000F2994">
      <w:rPr>
        <w:rFonts w:hint="eastAsia"/>
        <w:lang w:eastAsia="zh-CN"/>
      </w:rPr>
      <w:t>20</w:t>
    </w:r>
    <w:r w:rsidR="000F2994">
      <w:rPr>
        <w:lang w:eastAsia="zh-CN"/>
      </w:rPr>
      <w:t>22</w:t>
    </w:r>
    <w:r w:rsidR="000F2994">
      <w:tab/>
    </w:r>
    <w:r w:rsidR="000F2994">
      <w:tab/>
    </w:r>
    <w:fldSimple w:instr=" TITLE  \* MERGEFORMAT ">
      <w:r w:rsidR="000F2994">
        <w:t>doc.: IEEE 802.11-</w:t>
      </w:r>
      <w:r w:rsidR="000F2994">
        <w:rPr>
          <w:lang w:eastAsia="zh-CN"/>
        </w:rPr>
        <w:t>22</w:t>
      </w:r>
      <w:r w:rsidR="000F2994">
        <w:t>/</w:t>
      </w:r>
      <w:r w:rsidR="00376FBD">
        <w:rPr>
          <w:lang w:eastAsia="zh-CN"/>
        </w:rPr>
        <w:t>1758</w:t>
      </w:r>
      <w:r w:rsidR="000F2994">
        <w:rPr>
          <w:rFonts w:hint="eastAsia"/>
          <w:lang w:eastAsia="zh-CN"/>
        </w:rPr>
        <w:t>r</w:t>
      </w:r>
    </w:fldSimple>
    <w:r w:rsidR="00D9255F">
      <w:t>2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0705F8"/>
    <w:multiLevelType w:val="multilevel"/>
    <w:tmpl w:val="57689AA0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D051A1"/>
    <w:multiLevelType w:val="hybridMultilevel"/>
    <w:tmpl w:val="C9F433DA"/>
    <w:lvl w:ilvl="0" w:tplc="889E7D2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5AB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4C8DA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11286E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CC4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007C6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6ADA6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88BA8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8E5E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0D5E12AC"/>
    <w:multiLevelType w:val="multilevel"/>
    <w:tmpl w:val="17DEE85E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A6A1CAE"/>
    <w:multiLevelType w:val="hybridMultilevel"/>
    <w:tmpl w:val="FF2AA83C"/>
    <w:lvl w:ilvl="0" w:tplc="201E7C4C">
      <w:start w:val="70"/>
      <w:numFmt w:val="bullet"/>
      <w:lvlText w:val="-"/>
      <w:lvlJc w:val="left"/>
      <w:pPr>
        <w:ind w:left="360" w:hanging="360"/>
      </w:pPr>
      <w:rPr>
        <w:rFonts w:ascii="TimesNewRoman" w:eastAsia="宋体" w:hAnsi="TimesNew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7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2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3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8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5"/>
  </w:num>
  <w:num w:numId="3">
    <w:abstractNumId w:val="22"/>
  </w:num>
  <w:num w:numId="4">
    <w:abstractNumId w:val="27"/>
  </w:num>
  <w:num w:numId="5">
    <w:abstractNumId w:val="17"/>
  </w:num>
  <w:num w:numId="6">
    <w:abstractNumId w:val="29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8"/>
  </w:num>
  <w:num w:numId="13">
    <w:abstractNumId w:val="18"/>
  </w:num>
  <w:num w:numId="14">
    <w:abstractNumId w:val="11"/>
  </w:num>
  <w:num w:numId="15">
    <w:abstractNumId w:val="3"/>
  </w:num>
  <w:num w:numId="16">
    <w:abstractNumId w:val="24"/>
  </w:num>
  <w:num w:numId="17">
    <w:abstractNumId w:val="12"/>
  </w:num>
  <w:num w:numId="18">
    <w:abstractNumId w:val="14"/>
  </w:num>
  <w:num w:numId="1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6"/>
  </w:num>
  <w:num w:numId="21">
    <w:abstractNumId w:val="9"/>
  </w:num>
  <w:num w:numId="22">
    <w:abstractNumId w:val="20"/>
  </w:num>
  <w:num w:numId="23">
    <w:abstractNumId w:val="19"/>
  </w:num>
  <w:num w:numId="24">
    <w:abstractNumId w:val="23"/>
  </w:num>
  <w:num w:numId="25">
    <w:abstractNumId w:val="7"/>
  </w:num>
  <w:num w:numId="26">
    <w:abstractNumId w:val="25"/>
  </w:num>
  <w:num w:numId="27">
    <w:abstractNumId w:val="26"/>
  </w:num>
  <w:num w:numId="28">
    <w:abstractNumId w:val="2"/>
  </w:num>
  <w:num w:numId="29">
    <w:abstractNumId w:val="8"/>
  </w:num>
  <w:num w:numId="30">
    <w:abstractNumId w:val="10"/>
  </w:num>
  <w:num w:numId="31">
    <w:abstractNumId w:val="21"/>
  </w:num>
  <w:num w:numId="32">
    <w:abstractNumId w:val="4"/>
  </w:num>
  <w:num w:numId="33">
    <w:abstractNumId w:val="1"/>
  </w:num>
  <w:num w:numId="34">
    <w:abstractNumId w:val="6"/>
  </w:num>
  <w:num w:numId="35">
    <w:abstractNumId w:val="1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2C79"/>
    <w:rsid w:val="00012D57"/>
    <w:rsid w:val="00013561"/>
    <w:rsid w:val="0001358C"/>
    <w:rsid w:val="00013C61"/>
    <w:rsid w:val="000146B2"/>
    <w:rsid w:val="000152A0"/>
    <w:rsid w:val="000158D4"/>
    <w:rsid w:val="0001723C"/>
    <w:rsid w:val="00017422"/>
    <w:rsid w:val="000174BC"/>
    <w:rsid w:val="00017ABF"/>
    <w:rsid w:val="00017FAC"/>
    <w:rsid w:val="00020AB6"/>
    <w:rsid w:val="00021709"/>
    <w:rsid w:val="00021AFD"/>
    <w:rsid w:val="000225FE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7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97E"/>
    <w:rsid w:val="00045A10"/>
    <w:rsid w:val="00045CEC"/>
    <w:rsid w:val="00045F0B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08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BF4"/>
    <w:rsid w:val="00065CFB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5E3"/>
    <w:rsid w:val="000817C1"/>
    <w:rsid w:val="000817C5"/>
    <w:rsid w:val="00081B1E"/>
    <w:rsid w:val="00082355"/>
    <w:rsid w:val="0008241D"/>
    <w:rsid w:val="00082B87"/>
    <w:rsid w:val="000830FF"/>
    <w:rsid w:val="0008400E"/>
    <w:rsid w:val="000840B9"/>
    <w:rsid w:val="00084169"/>
    <w:rsid w:val="00084520"/>
    <w:rsid w:val="000847F8"/>
    <w:rsid w:val="0008489F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558F"/>
    <w:rsid w:val="0009674E"/>
    <w:rsid w:val="0009674F"/>
    <w:rsid w:val="00096942"/>
    <w:rsid w:val="00096B23"/>
    <w:rsid w:val="000970FB"/>
    <w:rsid w:val="00097489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04"/>
    <w:rsid w:val="000A3781"/>
    <w:rsid w:val="000A3BC9"/>
    <w:rsid w:val="000A416C"/>
    <w:rsid w:val="000A4189"/>
    <w:rsid w:val="000A4620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614"/>
    <w:rsid w:val="000B3A80"/>
    <w:rsid w:val="000B4607"/>
    <w:rsid w:val="000B48D0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B5C"/>
    <w:rsid w:val="000C0F8F"/>
    <w:rsid w:val="000C11AD"/>
    <w:rsid w:val="000C1C34"/>
    <w:rsid w:val="000C1FD2"/>
    <w:rsid w:val="000C22DC"/>
    <w:rsid w:val="000C2565"/>
    <w:rsid w:val="000C291C"/>
    <w:rsid w:val="000C2AF7"/>
    <w:rsid w:val="000C2E53"/>
    <w:rsid w:val="000C376C"/>
    <w:rsid w:val="000C395F"/>
    <w:rsid w:val="000C5EE1"/>
    <w:rsid w:val="000C62F3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A29"/>
    <w:rsid w:val="000E0FE4"/>
    <w:rsid w:val="000E1681"/>
    <w:rsid w:val="000E2747"/>
    <w:rsid w:val="000E2E59"/>
    <w:rsid w:val="000E31C3"/>
    <w:rsid w:val="000E3508"/>
    <w:rsid w:val="000E3592"/>
    <w:rsid w:val="000E3601"/>
    <w:rsid w:val="000E3670"/>
    <w:rsid w:val="000E5386"/>
    <w:rsid w:val="000E6624"/>
    <w:rsid w:val="000E69FA"/>
    <w:rsid w:val="000E6F68"/>
    <w:rsid w:val="000E7128"/>
    <w:rsid w:val="000E7645"/>
    <w:rsid w:val="000F018B"/>
    <w:rsid w:val="000F079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4EFE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3FF0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6CB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05"/>
    <w:rsid w:val="0014602E"/>
    <w:rsid w:val="00146647"/>
    <w:rsid w:val="00146BF3"/>
    <w:rsid w:val="00146D1D"/>
    <w:rsid w:val="00147069"/>
    <w:rsid w:val="00147417"/>
    <w:rsid w:val="00150891"/>
    <w:rsid w:val="00150C02"/>
    <w:rsid w:val="00150E12"/>
    <w:rsid w:val="00150E17"/>
    <w:rsid w:val="0015107B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6538"/>
    <w:rsid w:val="001568A8"/>
    <w:rsid w:val="00156AF9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B53"/>
    <w:rsid w:val="00164D66"/>
    <w:rsid w:val="00164DF5"/>
    <w:rsid w:val="00164E48"/>
    <w:rsid w:val="00165357"/>
    <w:rsid w:val="001653CB"/>
    <w:rsid w:val="00165A11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041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00D"/>
    <w:rsid w:val="00172729"/>
    <w:rsid w:val="00172882"/>
    <w:rsid w:val="00173EB3"/>
    <w:rsid w:val="001740AC"/>
    <w:rsid w:val="0017422D"/>
    <w:rsid w:val="001745C5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1A3"/>
    <w:rsid w:val="0018372A"/>
    <w:rsid w:val="00183D75"/>
    <w:rsid w:val="001842D6"/>
    <w:rsid w:val="0018572B"/>
    <w:rsid w:val="0018617D"/>
    <w:rsid w:val="00186831"/>
    <w:rsid w:val="00186AB5"/>
    <w:rsid w:val="00186B05"/>
    <w:rsid w:val="00187415"/>
    <w:rsid w:val="00187649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28"/>
    <w:rsid w:val="001938A1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03F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F66"/>
    <w:rsid w:val="001B23EB"/>
    <w:rsid w:val="001B26EA"/>
    <w:rsid w:val="001B2BC1"/>
    <w:rsid w:val="001B3090"/>
    <w:rsid w:val="001B3D7B"/>
    <w:rsid w:val="001B4254"/>
    <w:rsid w:val="001B46E9"/>
    <w:rsid w:val="001B545B"/>
    <w:rsid w:val="001B5703"/>
    <w:rsid w:val="001B5A40"/>
    <w:rsid w:val="001B61CB"/>
    <w:rsid w:val="001B68D9"/>
    <w:rsid w:val="001B6D4B"/>
    <w:rsid w:val="001B6E35"/>
    <w:rsid w:val="001B6FB6"/>
    <w:rsid w:val="001B77AB"/>
    <w:rsid w:val="001B7934"/>
    <w:rsid w:val="001C035D"/>
    <w:rsid w:val="001C0630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2DE7"/>
    <w:rsid w:val="001D3333"/>
    <w:rsid w:val="001D57D7"/>
    <w:rsid w:val="001D672E"/>
    <w:rsid w:val="001D699D"/>
    <w:rsid w:val="001D7186"/>
    <w:rsid w:val="001D7EC5"/>
    <w:rsid w:val="001E02BC"/>
    <w:rsid w:val="001E02EE"/>
    <w:rsid w:val="001E0B4B"/>
    <w:rsid w:val="001E15EF"/>
    <w:rsid w:val="001E206A"/>
    <w:rsid w:val="001E21F6"/>
    <w:rsid w:val="001E232C"/>
    <w:rsid w:val="001E23D6"/>
    <w:rsid w:val="001E2CF5"/>
    <w:rsid w:val="001E3048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57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344"/>
    <w:rsid w:val="001F7709"/>
    <w:rsid w:val="001F7A3D"/>
    <w:rsid w:val="001F7CA0"/>
    <w:rsid w:val="00200EC6"/>
    <w:rsid w:val="00201601"/>
    <w:rsid w:val="002017D1"/>
    <w:rsid w:val="002018CD"/>
    <w:rsid w:val="00201C8F"/>
    <w:rsid w:val="0020265D"/>
    <w:rsid w:val="00203089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13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1692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0A7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3F2"/>
    <w:rsid w:val="002469D3"/>
    <w:rsid w:val="00246FFE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437D"/>
    <w:rsid w:val="00255295"/>
    <w:rsid w:val="002552DB"/>
    <w:rsid w:val="0025587B"/>
    <w:rsid w:val="002560F4"/>
    <w:rsid w:val="002564B0"/>
    <w:rsid w:val="0025670C"/>
    <w:rsid w:val="00256BA6"/>
    <w:rsid w:val="002578F2"/>
    <w:rsid w:val="00257CB3"/>
    <w:rsid w:val="00257F59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8F5"/>
    <w:rsid w:val="00262D2B"/>
    <w:rsid w:val="00263136"/>
    <w:rsid w:val="002643A8"/>
    <w:rsid w:val="002647D9"/>
    <w:rsid w:val="00264840"/>
    <w:rsid w:val="00265058"/>
    <w:rsid w:val="002652D5"/>
    <w:rsid w:val="00265B8F"/>
    <w:rsid w:val="00265C88"/>
    <w:rsid w:val="002665EA"/>
    <w:rsid w:val="00266684"/>
    <w:rsid w:val="00266F4F"/>
    <w:rsid w:val="0026757C"/>
    <w:rsid w:val="00267582"/>
    <w:rsid w:val="00270854"/>
    <w:rsid w:val="00270966"/>
    <w:rsid w:val="00270DB2"/>
    <w:rsid w:val="00270FCB"/>
    <w:rsid w:val="002715A6"/>
    <w:rsid w:val="0027161C"/>
    <w:rsid w:val="00271C91"/>
    <w:rsid w:val="00271FCB"/>
    <w:rsid w:val="0027253A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13D"/>
    <w:rsid w:val="00281286"/>
    <w:rsid w:val="0028202C"/>
    <w:rsid w:val="00282164"/>
    <w:rsid w:val="0028240B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877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A60"/>
    <w:rsid w:val="002A0D57"/>
    <w:rsid w:val="002A144B"/>
    <w:rsid w:val="002A1AF0"/>
    <w:rsid w:val="002A1BEB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FD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3E8D"/>
    <w:rsid w:val="002B420F"/>
    <w:rsid w:val="002B4AB2"/>
    <w:rsid w:val="002B5CCD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B53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1DB"/>
    <w:rsid w:val="002D4423"/>
    <w:rsid w:val="002D462F"/>
    <w:rsid w:val="002D4B2C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F0552"/>
    <w:rsid w:val="002F08BA"/>
    <w:rsid w:val="002F0D4D"/>
    <w:rsid w:val="002F161A"/>
    <w:rsid w:val="002F1BBA"/>
    <w:rsid w:val="002F20E5"/>
    <w:rsid w:val="002F2172"/>
    <w:rsid w:val="002F246E"/>
    <w:rsid w:val="002F2601"/>
    <w:rsid w:val="002F28DB"/>
    <w:rsid w:val="002F2BD5"/>
    <w:rsid w:val="002F2C89"/>
    <w:rsid w:val="002F2C90"/>
    <w:rsid w:val="002F2E35"/>
    <w:rsid w:val="002F2F41"/>
    <w:rsid w:val="002F349D"/>
    <w:rsid w:val="002F36F0"/>
    <w:rsid w:val="002F3F6D"/>
    <w:rsid w:val="002F405C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4F0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CC"/>
    <w:rsid w:val="0031039A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2F3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619"/>
    <w:rsid w:val="00331BF7"/>
    <w:rsid w:val="00331BFB"/>
    <w:rsid w:val="00331D32"/>
    <w:rsid w:val="00331EB6"/>
    <w:rsid w:val="00331EC9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5A6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1D9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8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4CA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57C"/>
    <w:rsid w:val="00373A69"/>
    <w:rsid w:val="00374CD2"/>
    <w:rsid w:val="00374DBA"/>
    <w:rsid w:val="003752B2"/>
    <w:rsid w:val="00375C78"/>
    <w:rsid w:val="00376353"/>
    <w:rsid w:val="00376873"/>
    <w:rsid w:val="00376ED6"/>
    <w:rsid w:val="00376FBD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6FD7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576"/>
    <w:rsid w:val="003977EF"/>
    <w:rsid w:val="003A0047"/>
    <w:rsid w:val="003A00EF"/>
    <w:rsid w:val="003A09EA"/>
    <w:rsid w:val="003A15C6"/>
    <w:rsid w:val="003A17BD"/>
    <w:rsid w:val="003A1E91"/>
    <w:rsid w:val="003A1F6A"/>
    <w:rsid w:val="003A2738"/>
    <w:rsid w:val="003A28B8"/>
    <w:rsid w:val="003A2DE0"/>
    <w:rsid w:val="003A3124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290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5DF2"/>
    <w:rsid w:val="003C614F"/>
    <w:rsid w:val="003C6359"/>
    <w:rsid w:val="003C700E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063"/>
    <w:rsid w:val="003D4254"/>
    <w:rsid w:val="003D4A48"/>
    <w:rsid w:val="003D4CF9"/>
    <w:rsid w:val="003D4D4B"/>
    <w:rsid w:val="003D5931"/>
    <w:rsid w:val="003D60DB"/>
    <w:rsid w:val="003D63ED"/>
    <w:rsid w:val="003D65EC"/>
    <w:rsid w:val="003D6A2C"/>
    <w:rsid w:val="003D7A08"/>
    <w:rsid w:val="003D7A88"/>
    <w:rsid w:val="003D7C13"/>
    <w:rsid w:val="003E0130"/>
    <w:rsid w:val="003E073E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37DF"/>
    <w:rsid w:val="003F4FAA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ACC"/>
    <w:rsid w:val="00405B3F"/>
    <w:rsid w:val="00405DDE"/>
    <w:rsid w:val="004067CF"/>
    <w:rsid w:val="00406FF8"/>
    <w:rsid w:val="00407779"/>
    <w:rsid w:val="00407E36"/>
    <w:rsid w:val="00410276"/>
    <w:rsid w:val="004109BA"/>
    <w:rsid w:val="00410B8B"/>
    <w:rsid w:val="00410CB6"/>
    <w:rsid w:val="00410E44"/>
    <w:rsid w:val="00410E47"/>
    <w:rsid w:val="004111BA"/>
    <w:rsid w:val="0041129C"/>
    <w:rsid w:val="004113A1"/>
    <w:rsid w:val="00411660"/>
    <w:rsid w:val="00411782"/>
    <w:rsid w:val="00411B60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936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FA0"/>
    <w:rsid w:val="0042544C"/>
    <w:rsid w:val="00425889"/>
    <w:rsid w:val="00425A30"/>
    <w:rsid w:val="0042648A"/>
    <w:rsid w:val="00426E31"/>
    <w:rsid w:val="00427230"/>
    <w:rsid w:val="00430B83"/>
    <w:rsid w:val="00430BF9"/>
    <w:rsid w:val="00431549"/>
    <w:rsid w:val="00431850"/>
    <w:rsid w:val="004318CC"/>
    <w:rsid w:val="004319CB"/>
    <w:rsid w:val="00431A4D"/>
    <w:rsid w:val="00432113"/>
    <w:rsid w:val="004321D2"/>
    <w:rsid w:val="00432232"/>
    <w:rsid w:val="00432D70"/>
    <w:rsid w:val="00433D10"/>
    <w:rsid w:val="004344D6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19C"/>
    <w:rsid w:val="0045383F"/>
    <w:rsid w:val="00453C51"/>
    <w:rsid w:val="00454BAA"/>
    <w:rsid w:val="00454C36"/>
    <w:rsid w:val="00454DC3"/>
    <w:rsid w:val="00454DCC"/>
    <w:rsid w:val="00455127"/>
    <w:rsid w:val="00455683"/>
    <w:rsid w:val="00455D9A"/>
    <w:rsid w:val="00455DD3"/>
    <w:rsid w:val="004565B8"/>
    <w:rsid w:val="0045678A"/>
    <w:rsid w:val="00457A2C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A0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6F7A"/>
    <w:rsid w:val="00467501"/>
    <w:rsid w:val="00467546"/>
    <w:rsid w:val="00467E44"/>
    <w:rsid w:val="00467E8A"/>
    <w:rsid w:val="0047069D"/>
    <w:rsid w:val="00470AF7"/>
    <w:rsid w:val="00470BE2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CF5"/>
    <w:rsid w:val="00481F07"/>
    <w:rsid w:val="00482B41"/>
    <w:rsid w:val="004830B8"/>
    <w:rsid w:val="00483239"/>
    <w:rsid w:val="00483613"/>
    <w:rsid w:val="00483742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62C"/>
    <w:rsid w:val="004A191B"/>
    <w:rsid w:val="004A1C37"/>
    <w:rsid w:val="004A235D"/>
    <w:rsid w:val="004A25EC"/>
    <w:rsid w:val="004A329A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A7F34"/>
    <w:rsid w:val="004B02BA"/>
    <w:rsid w:val="004B1287"/>
    <w:rsid w:val="004B147A"/>
    <w:rsid w:val="004B2126"/>
    <w:rsid w:val="004B451A"/>
    <w:rsid w:val="004B4BE9"/>
    <w:rsid w:val="004B5267"/>
    <w:rsid w:val="004B5A69"/>
    <w:rsid w:val="004B6999"/>
    <w:rsid w:val="004B6A13"/>
    <w:rsid w:val="004B6B7B"/>
    <w:rsid w:val="004B71B3"/>
    <w:rsid w:val="004B7AF3"/>
    <w:rsid w:val="004B7BE9"/>
    <w:rsid w:val="004B7FAF"/>
    <w:rsid w:val="004C0088"/>
    <w:rsid w:val="004C0512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138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219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0F23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326"/>
    <w:rsid w:val="00504D09"/>
    <w:rsid w:val="0050517C"/>
    <w:rsid w:val="00505539"/>
    <w:rsid w:val="0050574B"/>
    <w:rsid w:val="00505CA0"/>
    <w:rsid w:val="00505CCC"/>
    <w:rsid w:val="0050614B"/>
    <w:rsid w:val="00507039"/>
    <w:rsid w:val="005075F4"/>
    <w:rsid w:val="00507AB0"/>
    <w:rsid w:val="00507BD7"/>
    <w:rsid w:val="00510B81"/>
    <w:rsid w:val="00511AA7"/>
    <w:rsid w:val="00511FB3"/>
    <w:rsid w:val="005125B5"/>
    <w:rsid w:val="00512DC1"/>
    <w:rsid w:val="005154AE"/>
    <w:rsid w:val="00515582"/>
    <w:rsid w:val="00516D71"/>
    <w:rsid w:val="0051732F"/>
    <w:rsid w:val="0051757D"/>
    <w:rsid w:val="00517D73"/>
    <w:rsid w:val="0052073F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D15"/>
    <w:rsid w:val="0054134E"/>
    <w:rsid w:val="0054178A"/>
    <w:rsid w:val="00541F5D"/>
    <w:rsid w:val="00542103"/>
    <w:rsid w:val="0054218B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E55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3C59"/>
    <w:rsid w:val="00564314"/>
    <w:rsid w:val="00564498"/>
    <w:rsid w:val="00564B40"/>
    <w:rsid w:val="00564D26"/>
    <w:rsid w:val="00565881"/>
    <w:rsid w:val="00565B25"/>
    <w:rsid w:val="00565B69"/>
    <w:rsid w:val="00566306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842"/>
    <w:rsid w:val="00574FBA"/>
    <w:rsid w:val="0057530C"/>
    <w:rsid w:val="00575A78"/>
    <w:rsid w:val="00575EFA"/>
    <w:rsid w:val="00575FB6"/>
    <w:rsid w:val="0057643C"/>
    <w:rsid w:val="00576584"/>
    <w:rsid w:val="00576C56"/>
    <w:rsid w:val="0057759F"/>
    <w:rsid w:val="00577A20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2E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C02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9C2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2DC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10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3D1B"/>
    <w:rsid w:val="00604491"/>
    <w:rsid w:val="006053D1"/>
    <w:rsid w:val="006054EF"/>
    <w:rsid w:val="00605669"/>
    <w:rsid w:val="0060571D"/>
    <w:rsid w:val="00605830"/>
    <w:rsid w:val="00606355"/>
    <w:rsid w:val="00606625"/>
    <w:rsid w:val="00606C26"/>
    <w:rsid w:val="00606EDD"/>
    <w:rsid w:val="0060738F"/>
    <w:rsid w:val="00607825"/>
    <w:rsid w:val="00607F9B"/>
    <w:rsid w:val="00610739"/>
    <w:rsid w:val="00610B4D"/>
    <w:rsid w:val="00610D7C"/>
    <w:rsid w:val="00611350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2F8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D56"/>
    <w:rsid w:val="006259D9"/>
    <w:rsid w:val="00625D2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5A5C"/>
    <w:rsid w:val="00636147"/>
    <w:rsid w:val="00636484"/>
    <w:rsid w:val="006364F0"/>
    <w:rsid w:val="00636510"/>
    <w:rsid w:val="00636F18"/>
    <w:rsid w:val="006371ED"/>
    <w:rsid w:val="00637F8C"/>
    <w:rsid w:val="00641755"/>
    <w:rsid w:val="006419A5"/>
    <w:rsid w:val="00641FA3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6F90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5B2"/>
    <w:rsid w:val="0066367F"/>
    <w:rsid w:val="006637D7"/>
    <w:rsid w:val="00663C70"/>
    <w:rsid w:val="0066432A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769"/>
    <w:rsid w:val="00667807"/>
    <w:rsid w:val="00667A16"/>
    <w:rsid w:val="00670506"/>
    <w:rsid w:val="00670E48"/>
    <w:rsid w:val="006710B4"/>
    <w:rsid w:val="006725F3"/>
    <w:rsid w:val="00672B2C"/>
    <w:rsid w:val="00673ECE"/>
    <w:rsid w:val="006743A7"/>
    <w:rsid w:val="00674B63"/>
    <w:rsid w:val="00674CFA"/>
    <w:rsid w:val="00674FE5"/>
    <w:rsid w:val="0067535C"/>
    <w:rsid w:val="0067551E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614F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4180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5931"/>
    <w:rsid w:val="006A5A72"/>
    <w:rsid w:val="006A656C"/>
    <w:rsid w:val="006A6571"/>
    <w:rsid w:val="006B000A"/>
    <w:rsid w:val="006B01D6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71B"/>
    <w:rsid w:val="006B3ED9"/>
    <w:rsid w:val="006B41EF"/>
    <w:rsid w:val="006B47FC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047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256A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1D98"/>
    <w:rsid w:val="00702562"/>
    <w:rsid w:val="00702EE0"/>
    <w:rsid w:val="00703A54"/>
    <w:rsid w:val="007041AA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2787"/>
    <w:rsid w:val="00713533"/>
    <w:rsid w:val="00713C9B"/>
    <w:rsid w:val="00713FFD"/>
    <w:rsid w:val="0071403C"/>
    <w:rsid w:val="007144CC"/>
    <w:rsid w:val="00714F10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414"/>
    <w:rsid w:val="00726A8B"/>
    <w:rsid w:val="00726EC6"/>
    <w:rsid w:val="00727145"/>
    <w:rsid w:val="0072759F"/>
    <w:rsid w:val="00727C43"/>
    <w:rsid w:val="00727E39"/>
    <w:rsid w:val="00730775"/>
    <w:rsid w:val="00730AC1"/>
    <w:rsid w:val="00730B9F"/>
    <w:rsid w:val="00730F82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40D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AC4"/>
    <w:rsid w:val="00745C7C"/>
    <w:rsid w:val="00745CEA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8F6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510"/>
    <w:rsid w:val="00774A0F"/>
    <w:rsid w:val="00774E34"/>
    <w:rsid w:val="007753E3"/>
    <w:rsid w:val="00775C7A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67FA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5A4"/>
    <w:rsid w:val="007A267A"/>
    <w:rsid w:val="007A2B9C"/>
    <w:rsid w:val="007A2D3B"/>
    <w:rsid w:val="007A3F8B"/>
    <w:rsid w:val="007A4828"/>
    <w:rsid w:val="007A59C2"/>
    <w:rsid w:val="007A6AF0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038"/>
    <w:rsid w:val="007C2989"/>
    <w:rsid w:val="007C2FD9"/>
    <w:rsid w:val="007C42C6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343"/>
    <w:rsid w:val="007D1A04"/>
    <w:rsid w:val="007D1CAC"/>
    <w:rsid w:val="007D1CE9"/>
    <w:rsid w:val="007D233D"/>
    <w:rsid w:val="007D3211"/>
    <w:rsid w:val="007D34E7"/>
    <w:rsid w:val="007D3676"/>
    <w:rsid w:val="007D3E52"/>
    <w:rsid w:val="007D3FFE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101"/>
    <w:rsid w:val="007E4246"/>
    <w:rsid w:val="007E42F7"/>
    <w:rsid w:val="007E516E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0D92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149"/>
    <w:rsid w:val="008002F2"/>
    <w:rsid w:val="0080098C"/>
    <w:rsid w:val="00800AC6"/>
    <w:rsid w:val="00800ADE"/>
    <w:rsid w:val="00800C6B"/>
    <w:rsid w:val="00800E55"/>
    <w:rsid w:val="0080119A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6CA7"/>
    <w:rsid w:val="00817040"/>
    <w:rsid w:val="00817276"/>
    <w:rsid w:val="0081735D"/>
    <w:rsid w:val="008204DA"/>
    <w:rsid w:val="00820A72"/>
    <w:rsid w:val="0082172C"/>
    <w:rsid w:val="00821859"/>
    <w:rsid w:val="00821945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090"/>
    <w:rsid w:val="00827374"/>
    <w:rsid w:val="00827489"/>
    <w:rsid w:val="0082765D"/>
    <w:rsid w:val="0083078E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4DFC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633"/>
    <w:rsid w:val="00852D71"/>
    <w:rsid w:val="0085374C"/>
    <w:rsid w:val="00854272"/>
    <w:rsid w:val="00854761"/>
    <w:rsid w:val="00855277"/>
    <w:rsid w:val="0085528B"/>
    <w:rsid w:val="00855338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60F"/>
    <w:rsid w:val="008617A0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577"/>
    <w:rsid w:val="0087364F"/>
    <w:rsid w:val="00873757"/>
    <w:rsid w:val="008737A7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49"/>
    <w:rsid w:val="008815C6"/>
    <w:rsid w:val="00881889"/>
    <w:rsid w:val="00881FB4"/>
    <w:rsid w:val="00881FC4"/>
    <w:rsid w:val="00882CBF"/>
    <w:rsid w:val="00882E5B"/>
    <w:rsid w:val="00884DED"/>
    <w:rsid w:val="00884F24"/>
    <w:rsid w:val="00885B8C"/>
    <w:rsid w:val="00885C45"/>
    <w:rsid w:val="00886215"/>
    <w:rsid w:val="0088628D"/>
    <w:rsid w:val="00886CE2"/>
    <w:rsid w:val="00887667"/>
    <w:rsid w:val="00890087"/>
    <w:rsid w:val="0089090D"/>
    <w:rsid w:val="00891B05"/>
    <w:rsid w:val="00891BAC"/>
    <w:rsid w:val="00891CF3"/>
    <w:rsid w:val="008923D0"/>
    <w:rsid w:val="00892C79"/>
    <w:rsid w:val="00893A5E"/>
    <w:rsid w:val="00893E0B"/>
    <w:rsid w:val="008941F2"/>
    <w:rsid w:val="00894315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413"/>
    <w:rsid w:val="008A57E8"/>
    <w:rsid w:val="008A5940"/>
    <w:rsid w:val="008A5D61"/>
    <w:rsid w:val="008A5F44"/>
    <w:rsid w:val="008A6485"/>
    <w:rsid w:val="008A690E"/>
    <w:rsid w:val="008A7C70"/>
    <w:rsid w:val="008B08B2"/>
    <w:rsid w:val="008B0C00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D33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046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314"/>
    <w:rsid w:val="008D6439"/>
    <w:rsid w:val="008D6A17"/>
    <w:rsid w:val="008D6A7C"/>
    <w:rsid w:val="008D6BD4"/>
    <w:rsid w:val="008D719C"/>
    <w:rsid w:val="008D74D7"/>
    <w:rsid w:val="008E133B"/>
    <w:rsid w:val="008E1A85"/>
    <w:rsid w:val="008E1D0E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277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54F5"/>
    <w:rsid w:val="008F6731"/>
    <w:rsid w:val="008F6D34"/>
    <w:rsid w:val="008F6E08"/>
    <w:rsid w:val="008F6F0C"/>
    <w:rsid w:val="0090029D"/>
    <w:rsid w:val="00900388"/>
    <w:rsid w:val="00901059"/>
    <w:rsid w:val="00901653"/>
    <w:rsid w:val="0090190B"/>
    <w:rsid w:val="00901E13"/>
    <w:rsid w:val="009024FA"/>
    <w:rsid w:val="009027FB"/>
    <w:rsid w:val="009029BB"/>
    <w:rsid w:val="00902ED3"/>
    <w:rsid w:val="0090307C"/>
    <w:rsid w:val="009033DA"/>
    <w:rsid w:val="00903A41"/>
    <w:rsid w:val="00903BF2"/>
    <w:rsid w:val="00903C37"/>
    <w:rsid w:val="0090412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14E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9DB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3D2"/>
    <w:rsid w:val="009276F9"/>
    <w:rsid w:val="00927892"/>
    <w:rsid w:val="00927B7C"/>
    <w:rsid w:val="00927DAB"/>
    <w:rsid w:val="00930106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6098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135"/>
    <w:rsid w:val="0094222A"/>
    <w:rsid w:val="00942366"/>
    <w:rsid w:val="00942CAB"/>
    <w:rsid w:val="00942F27"/>
    <w:rsid w:val="0094304E"/>
    <w:rsid w:val="00943A2D"/>
    <w:rsid w:val="00943C7B"/>
    <w:rsid w:val="00943F5A"/>
    <w:rsid w:val="00944522"/>
    <w:rsid w:val="00944615"/>
    <w:rsid w:val="00944661"/>
    <w:rsid w:val="009450CC"/>
    <w:rsid w:val="009452DC"/>
    <w:rsid w:val="00945305"/>
    <w:rsid w:val="00945BBC"/>
    <w:rsid w:val="00946134"/>
    <w:rsid w:val="009468D9"/>
    <w:rsid w:val="00946DC9"/>
    <w:rsid w:val="00947071"/>
    <w:rsid w:val="00947376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711"/>
    <w:rsid w:val="0095371B"/>
    <w:rsid w:val="009537AF"/>
    <w:rsid w:val="00953A9B"/>
    <w:rsid w:val="00954131"/>
    <w:rsid w:val="00954843"/>
    <w:rsid w:val="009548D9"/>
    <w:rsid w:val="00955D5F"/>
    <w:rsid w:val="00956D7F"/>
    <w:rsid w:val="009570A7"/>
    <w:rsid w:val="009570DE"/>
    <w:rsid w:val="0095746C"/>
    <w:rsid w:val="00957C58"/>
    <w:rsid w:val="00957CC0"/>
    <w:rsid w:val="00960251"/>
    <w:rsid w:val="009607AF"/>
    <w:rsid w:val="00960C23"/>
    <w:rsid w:val="00960C91"/>
    <w:rsid w:val="00962043"/>
    <w:rsid w:val="009621F6"/>
    <w:rsid w:val="00962304"/>
    <w:rsid w:val="009625A7"/>
    <w:rsid w:val="00963A3C"/>
    <w:rsid w:val="00963EAA"/>
    <w:rsid w:val="0096417D"/>
    <w:rsid w:val="00964D54"/>
    <w:rsid w:val="00965652"/>
    <w:rsid w:val="00965CCF"/>
    <w:rsid w:val="00965FAE"/>
    <w:rsid w:val="009661E8"/>
    <w:rsid w:val="009664D7"/>
    <w:rsid w:val="00966DE6"/>
    <w:rsid w:val="00966EC0"/>
    <w:rsid w:val="0096728A"/>
    <w:rsid w:val="009679CB"/>
    <w:rsid w:val="00967EFA"/>
    <w:rsid w:val="00970F1A"/>
    <w:rsid w:val="0097176F"/>
    <w:rsid w:val="00971EDE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01A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6D1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86F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A7E"/>
    <w:rsid w:val="009B3C6B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274A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6A85"/>
    <w:rsid w:val="009C7130"/>
    <w:rsid w:val="009C71D9"/>
    <w:rsid w:val="009C7383"/>
    <w:rsid w:val="009D061A"/>
    <w:rsid w:val="009D0E55"/>
    <w:rsid w:val="009D15E5"/>
    <w:rsid w:val="009D1708"/>
    <w:rsid w:val="009D1D45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1E4"/>
    <w:rsid w:val="009F23A7"/>
    <w:rsid w:val="009F2EC3"/>
    <w:rsid w:val="009F381E"/>
    <w:rsid w:val="009F3E49"/>
    <w:rsid w:val="009F40E9"/>
    <w:rsid w:val="009F4CA0"/>
    <w:rsid w:val="009F4EF1"/>
    <w:rsid w:val="009F5E2D"/>
    <w:rsid w:val="009F6231"/>
    <w:rsid w:val="009F6304"/>
    <w:rsid w:val="009F6678"/>
    <w:rsid w:val="009F6F7C"/>
    <w:rsid w:val="009F75DA"/>
    <w:rsid w:val="009F7DAB"/>
    <w:rsid w:val="00A001C6"/>
    <w:rsid w:val="00A006AD"/>
    <w:rsid w:val="00A00DBE"/>
    <w:rsid w:val="00A00EF1"/>
    <w:rsid w:val="00A00FFD"/>
    <w:rsid w:val="00A01830"/>
    <w:rsid w:val="00A02002"/>
    <w:rsid w:val="00A039C6"/>
    <w:rsid w:val="00A0534F"/>
    <w:rsid w:val="00A053C9"/>
    <w:rsid w:val="00A05408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6E35"/>
    <w:rsid w:val="00A07B1B"/>
    <w:rsid w:val="00A07B88"/>
    <w:rsid w:val="00A10E0B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7BD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AC6"/>
    <w:rsid w:val="00A30D60"/>
    <w:rsid w:val="00A30D69"/>
    <w:rsid w:val="00A315EE"/>
    <w:rsid w:val="00A31823"/>
    <w:rsid w:val="00A31C66"/>
    <w:rsid w:val="00A325C7"/>
    <w:rsid w:val="00A325CB"/>
    <w:rsid w:val="00A327D7"/>
    <w:rsid w:val="00A32B64"/>
    <w:rsid w:val="00A330FB"/>
    <w:rsid w:val="00A34662"/>
    <w:rsid w:val="00A352D6"/>
    <w:rsid w:val="00A35844"/>
    <w:rsid w:val="00A3590C"/>
    <w:rsid w:val="00A36117"/>
    <w:rsid w:val="00A36F41"/>
    <w:rsid w:val="00A373AC"/>
    <w:rsid w:val="00A37E4D"/>
    <w:rsid w:val="00A37F5F"/>
    <w:rsid w:val="00A40476"/>
    <w:rsid w:val="00A40AD8"/>
    <w:rsid w:val="00A40BAE"/>
    <w:rsid w:val="00A40C42"/>
    <w:rsid w:val="00A416B6"/>
    <w:rsid w:val="00A41BAB"/>
    <w:rsid w:val="00A41C19"/>
    <w:rsid w:val="00A41C7A"/>
    <w:rsid w:val="00A41F49"/>
    <w:rsid w:val="00A4209F"/>
    <w:rsid w:val="00A420A2"/>
    <w:rsid w:val="00A4230F"/>
    <w:rsid w:val="00A42651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6BD2"/>
    <w:rsid w:val="00A5736C"/>
    <w:rsid w:val="00A574EE"/>
    <w:rsid w:val="00A57766"/>
    <w:rsid w:val="00A60638"/>
    <w:rsid w:val="00A6139A"/>
    <w:rsid w:val="00A6152F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67B8A"/>
    <w:rsid w:val="00A706D6"/>
    <w:rsid w:val="00A7079B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AFB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286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1EC6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979"/>
    <w:rsid w:val="00AD1C1C"/>
    <w:rsid w:val="00AD1C22"/>
    <w:rsid w:val="00AD1E05"/>
    <w:rsid w:val="00AD1E47"/>
    <w:rsid w:val="00AD2686"/>
    <w:rsid w:val="00AD37D4"/>
    <w:rsid w:val="00AD3892"/>
    <w:rsid w:val="00AD3B58"/>
    <w:rsid w:val="00AD4211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A58"/>
    <w:rsid w:val="00AF4B90"/>
    <w:rsid w:val="00AF546C"/>
    <w:rsid w:val="00AF5698"/>
    <w:rsid w:val="00AF56F6"/>
    <w:rsid w:val="00AF5D42"/>
    <w:rsid w:val="00AF5DCD"/>
    <w:rsid w:val="00AF61CD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1DF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154"/>
    <w:rsid w:val="00B1343C"/>
    <w:rsid w:val="00B136B7"/>
    <w:rsid w:val="00B139E3"/>
    <w:rsid w:val="00B14186"/>
    <w:rsid w:val="00B14A6D"/>
    <w:rsid w:val="00B14B37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0D61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3AE8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0F72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D0F"/>
    <w:rsid w:val="00B6240B"/>
    <w:rsid w:val="00B62512"/>
    <w:rsid w:val="00B62B3A"/>
    <w:rsid w:val="00B633EA"/>
    <w:rsid w:val="00B63618"/>
    <w:rsid w:val="00B63A9C"/>
    <w:rsid w:val="00B63C66"/>
    <w:rsid w:val="00B64DD7"/>
    <w:rsid w:val="00B6510F"/>
    <w:rsid w:val="00B6511F"/>
    <w:rsid w:val="00B6520E"/>
    <w:rsid w:val="00B654DC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0E23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2B2"/>
    <w:rsid w:val="00B76425"/>
    <w:rsid w:val="00B76BEE"/>
    <w:rsid w:val="00B7716D"/>
    <w:rsid w:val="00B7736A"/>
    <w:rsid w:val="00B774C7"/>
    <w:rsid w:val="00B779E6"/>
    <w:rsid w:val="00B77C3F"/>
    <w:rsid w:val="00B77FE9"/>
    <w:rsid w:val="00B802BE"/>
    <w:rsid w:val="00B80368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3FE7"/>
    <w:rsid w:val="00B84813"/>
    <w:rsid w:val="00B848A1"/>
    <w:rsid w:val="00B848B5"/>
    <w:rsid w:val="00B84D57"/>
    <w:rsid w:val="00B8523D"/>
    <w:rsid w:val="00B85D64"/>
    <w:rsid w:val="00B85DA1"/>
    <w:rsid w:val="00B86869"/>
    <w:rsid w:val="00B907F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4"/>
    <w:rsid w:val="00BA27EA"/>
    <w:rsid w:val="00BA2BC3"/>
    <w:rsid w:val="00BA3949"/>
    <w:rsid w:val="00BA3B3C"/>
    <w:rsid w:val="00BA3F57"/>
    <w:rsid w:val="00BA404D"/>
    <w:rsid w:val="00BA48DE"/>
    <w:rsid w:val="00BA4A6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E04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A59"/>
    <w:rsid w:val="00BB7B21"/>
    <w:rsid w:val="00BB7F61"/>
    <w:rsid w:val="00BC0BAE"/>
    <w:rsid w:val="00BC0F8A"/>
    <w:rsid w:val="00BC176C"/>
    <w:rsid w:val="00BC1DD6"/>
    <w:rsid w:val="00BC232F"/>
    <w:rsid w:val="00BC2615"/>
    <w:rsid w:val="00BC3AA3"/>
    <w:rsid w:val="00BC3E13"/>
    <w:rsid w:val="00BC3F3E"/>
    <w:rsid w:val="00BC4086"/>
    <w:rsid w:val="00BC4A60"/>
    <w:rsid w:val="00BC4ACB"/>
    <w:rsid w:val="00BC5063"/>
    <w:rsid w:val="00BC5371"/>
    <w:rsid w:val="00BC5679"/>
    <w:rsid w:val="00BC5D6D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065"/>
    <w:rsid w:val="00BD4F35"/>
    <w:rsid w:val="00BD5106"/>
    <w:rsid w:val="00BD5EA6"/>
    <w:rsid w:val="00BD5F77"/>
    <w:rsid w:val="00BD64F7"/>
    <w:rsid w:val="00BD654A"/>
    <w:rsid w:val="00BD65B4"/>
    <w:rsid w:val="00BD6809"/>
    <w:rsid w:val="00BD6A9E"/>
    <w:rsid w:val="00BD6B14"/>
    <w:rsid w:val="00BD6CA5"/>
    <w:rsid w:val="00BD6F24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B97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9B8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EA4"/>
    <w:rsid w:val="00C10527"/>
    <w:rsid w:val="00C105DB"/>
    <w:rsid w:val="00C1116B"/>
    <w:rsid w:val="00C12B2B"/>
    <w:rsid w:val="00C12C7E"/>
    <w:rsid w:val="00C12DD8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3F0F"/>
    <w:rsid w:val="00C2445D"/>
    <w:rsid w:val="00C248A6"/>
    <w:rsid w:val="00C24D98"/>
    <w:rsid w:val="00C24EF4"/>
    <w:rsid w:val="00C250EA"/>
    <w:rsid w:val="00C25805"/>
    <w:rsid w:val="00C25D2A"/>
    <w:rsid w:val="00C25F5F"/>
    <w:rsid w:val="00C26070"/>
    <w:rsid w:val="00C26262"/>
    <w:rsid w:val="00C26520"/>
    <w:rsid w:val="00C2683B"/>
    <w:rsid w:val="00C269EC"/>
    <w:rsid w:val="00C26F0C"/>
    <w:rsid w:val="00C2771F"/>
    <w:rsid w:val="00C279E8"/>
    <w:rsid w:val="00C27A31"/>
    <w:rsid w:val="00C27B47"/>
    <w:rsid w:val="00C30030"/>
    <w:rsid w:val="00C308D5"/>
    <w:rsid w:val="00C308FE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2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10C"/>
    <w:rsid w:val="00C46E00"/>
    <w:rsid w:val="00C470BB"/>
    <w:rsid w:val="00C47282"/>
    <w:rsid w:val="00C47649"/>
    <w:rsid w:val="00C47B3F"/>
    <w:rsid w:val="00C50389"/>
    <w:rsid w:val="00C50483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5B12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D12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457"/>
    <w:rsid w:val="00C7578F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58B"/>
    <w:rsid w:val="00C816CC"/>
    <w:rsid w:val="00C81C7D"/>
    <w:rsid w:val="00C8249F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3DB8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57C"/>
    <w:rsid w:val="00CA096C"/>
    <w:rsid w:val="00CA09B2"/>
    <w:rsid w:val="00CA12EF"/>
    <w:rsid w:val="00CA191E"/>
    <w:rsid w:val="00CA24EF"/>
    <w:rsid w:val="00CA2873"/>
    <w:rsid w:val="00CA2A71"/>
    <w:rsid w:val="00CA3062"/>
    <w:rsid w:val="00CA37DC"/>
    <w:rsid w:val="00CA3B89"/>
    <w:rsid w:val="00CA3E58"/>
    <w:rsid w:val="00CA4192"/>
    <w:rsid w:val="00CA452A"/>
    <w:rsid w:val="00CA48CD"/>
    <w:rsid w:val="00CA5395"/>
    <w:rsid w:val="00CA57C4"/>
    <w:rsid w:val="00CA5872"/>
    <w:rsid w:val="00CA617A"/>
    <w:rsid w:val="00CA6412"/>
    <w:rsid w:val="00CA70AF"/>
    <w:rsid w:val="00CA7226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72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3412"/>
    <w:rsid w:val="00CB562B"/>
    <w:rsid w:val="00CB5A9D"/>
    <w:rsid w:val="00CB5BAE"/>
    <w:rsid w:val="00CB5DDD"/>
    <w:rsid w:val="00CB5E14"/>
    <w:rsid w:val="00CB5F0E"/>
    <w:rsid w:val="00CB6374"/>
    <w:rsid w:val="00CB69D8"/>
    <w:rsid w:val="00CB7528"/>
    <w:rsid w:val="00CB7778"/>
    <w:rsid w:val="00CB7CCA"/>
    <w:rsid w:val="00CC040B"/>
    <w:rsid w:val="00CC0E55"/>
    <w:rsid w:val="00CC1214"/>
    <w:rsid w:val="00CC1895"/>
    <w:rsid w:val="00CC18FF"/>
    <w:rsid w:val="00CC195F"/>
    <w:rsid w:val="00CC1ACD"/>
    <w:rsid w:val="00CC1E2D"/>
    <w:rsid w:val="00CC1ED3"/>
    <w:rsid w:val="00CC1F6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2C7"/>
    <w:rsid w:val="00CC757E"/>
    <w:rsid w:val="00CC7581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9A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DE1"/>
    <w:rsid w:val="00CE2441"/>
    <w:rsid w:val="00CE4637"/>
    <w:rsid w:val="00CE4AD8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4D75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274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40C5"/>
    <w:rsid w:val="00D14888"/>
    <w:rsid w:val="00D14C76"/>
    <w:rsid w:val="00D14EC6"/>
    <w:rsid w:val="00D15699"/>
    <w:rsid w:val="00D15997"/>
    <w:rsid w:val="00D15E0F"/>
    <w:rsid w:val="00D15E2F"/>
    <w:rsid w:val="00D16169"/>
    <w:rsid w:val="00D1639C"/>
    <w:rsid w:val="00D16C06"/>
    <w:rsid w:val="00D16ED7"/>
    <w:rsid w:val="00D20ABB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11"/>
    <w:rsid w:val="00D31E27"/>
    <w:rsid w:val="00D32591"/>
    <w:rsid w:val="00D3270E"/>
    <w:rsid w:val="00D3293C"/>
    <w:rsid w:val="00D3327B"/>
    <w:rsid w:val="00D33791"/>
    <w:rsid w:val="00D33BAF"/>
    <w:rsid w:val="00D33BE1"/>
    <w:rsid w:val="00D33DA3"/>
    <w:rsid w:val="00D34045"/>
    <w:rsid w:val="00D343E0"/>
    <w:rsid w:val="00D34924"/>
    <w:rsid w:val="00D34A1E"/>
    <w:rsid w:val="00D34C09"/>
    <w:rsid w:val="00D351F6"/>
    <w:rsid w:val="00D3547A"/>
    <w:rsid w:val="00D354F7"/>
    <w:rsid w:val="00D36231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20B6"/>
    <w:rsid w:val="00D4259B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07D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52"/>
    <w:rsid w:val="00D629DF"/>
    <w:rsid w:val="00D62F61"/>
    <w:rsid w:val="00D630AE"/>
    <w:rsid w:val="00D632CF"/>
    <w:rsid w:val="00D64562"/>
    <w:rsid w:val="00D64777"/>
    <w:rsid w:val="00D65539"/>
    <w:rsid w:val="00D6558D"/>
    <w:rsid w:val="00D65769"/>
    <w:rsid w:val="00D659B0"/>
    <w:rsid w:val="00D65F36"/>
    <w:rsid w:val="00D66024"/>
    <w:rsid w:val="00D6643F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2E4"/>
    <w:rsid w:val="00D7456A"/>
    <w:rsid w:val="00D746D8"/>
    <w:rsid w:val="00D7490B"/>
    <w:rsid w:val="00D757E5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2F9"/>
    <w:rsid w:val="00D7735B"/>
    <w:rsid w:val="00D8146F"/>
    <w:rsid w:val="00D81998"/>
    <w:rsid w:val="00D81D38"/>
    <w:rsid w:val="00D82930"/>
    <w:rsid w:val="00D8294F"/>
    <w:rsid w:val="00D834EF"/>
    <w:rsid w:val="00D83624"/>
    <w:rsid w:val="00D84972"/>
    <w:rsid w:val="00D84D4F"/>
    <w:rsid w:val="00D85DBD"/>
    <w:rsid w:val="00D85E19"/>
    <w:rsid w:val="00D86FDD"/>
    <w:rsid w:val="00D8741C"/>
    <w:rsid w:val="00D875D7"/>
    <w:rsid w:val="00D87715"/>
    <w:rsid w:val="00D87912"/>
    <w:rsid w:val="00D9005A"/>
    <w:rsid w:val="00D90FE7"/>
    <w:rsid w:val="00D91611"/>
    <w:rsid w:val="00D91850"/>
    <w:rsid w:val="00D9203A"/>
    <w:rsid w:val="00D9255F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526"/>
    <w:rsid w:val="00DA0799"/>
    <w:rsid w:val="00DA0A3F"/>
    <w:rsid w:val="00DA0A59"/>
    <w:rsid w:val="00DA1112"/>
    <w:rsid w:val="00DA1272"/>
    <w:rsid w:val="00DA1282"/>
    <w:rsid w:val="00DA2E9C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736"/>
    <w:rsid w:val="00DA4C67"/>
    <w:rsid w:val="00DA4F2F"/>
    <w:rsid w:val="00DA5441"/>
    <w:rsid w:val="00DA5FFA"/>
    <w:rsid w:val="00DA619C"/>
    <w:rsid w:val="00DA620A"/>
    <w:rsid w:val="00DA62D9"/>
    <w:rsid w:val="00DA676E"/>
    <w:rsid w:val="00DA7127"/>
    <w:rsid w:val="00DA784E"/>
    <w:rsid w:val="00DA786D"/>
    <w:rsid w:val="00DA7AC8"/>
    <w:rsid w:val="00DA7D4C"/>
    <w:rsid w:val="00DB0F05"/>
    <w:rsid w:val="00DB0F57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0C4"/>
    <w:rsid w:val="00DC2401"/>
    <w:rsid w:val="00DC2950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448"/>
    <w:rsid w:val="00DD0D68"/>
    <w:rsid w:val="00DD0DE5"/>
    <w:rsid w:val="00DD12D7"/>
    <w:rsid w:val="00DD15CC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12F"/>
    <w:rsid w:val="00DE4F4A"/>
    <w:rsid w:val="00DE507A"/>
    <w:rsid w:val="00DE5CA2"/>
    <w:rsid w:val="00DE5DCE"/>
    <w:rsid w:val="00DE702C"/>
    <w:rsid w:val="00DE7E14"/>
    <w:rsid w:val="00DF0055"/>
    <w:rsid w:val="00DF00BE"/>
    <w:rsid w:val="00DF03F8"/>
    <w:rsid w:val="00DF1211"/>
    <w:rsid w:val="00DF12BD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B8F"/>
    <w:rsid w:val="00DF6CDB"/>
    <w:rsid w:val="00DF6E68"/>
    <w:rsid w:val="00DF6EA9"/>
    <w:rsid w:val="00DF71BB"/>
    <w:rsid w:val="00DF7266"/>
    <w:rsid w:val="00E00BB9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DE8"/>
    <w:rsid w:val="00E12F6D"/>
    <w:rsid w:val="00E1350B"/>
    <w:rsid w:val="00E137E7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A1D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4A2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D34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028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8045F"/>
    <w:rsid w:val="00E80D16"/>
    <w:rsid w:val="00E80D8B"/>
    <w:rsid w:val="00E81499"/>
    <w:rsid w:val="00E81684"/>
    <w:rsid w:val="00E82021"/>
    <w:rsid w:val="00E824AB"/>
    <w:rsid w:val="00E834FF"/>
    <w:rsid w:val="00E8435D"/>
    <w:rsid w:val="00E84429"/>
    <w:rsid w:val="00E847F5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1B"/>
    <w:rsid w:val="00E92225"/>
    <w:rsid w:val="00E9224F"/>
    <w:rsid w:val="00E93628"/>
    <w:rsid w:val="00E93A97"/>
    <w:rsid w:val="00E93ABA"/>
    <w:rsid w:val="00E93C79"/>
    <w:rsid w:val="00E94194"/>
    <w:rsid w:val="00E9466C"/>
    <w:rsid w:val="00E95188"/>
    <w:rsid w:val="00E952E7"/>
    <w:rsid w:val="00E9557E"/>
    <w:rsid w:val="00E958FC"/>
    <w:rsid w:val="00E95A76"/>
    <w:rsid w:val="00E95D43"/>
    <w:rsid w:val="00E960F5"/>
    <w:rsid w:val="00E96459"/>
    <w:rsid w:val="00E9687B"/>
    <w:rsid w:val="00E96BF1"/>
    <w:rsid w:val="00E96C2B"/>
    <w:rsid w:val="00E97B5E"/>
    <w:rsid w:val="00E97D38"/>
    <w:rsid w:val="00EA078B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1F3"/>
    <w:rsid w:val="00EA4AD8"/>
    <w:rsid w:val="00EA58AC"/>
    <w:rsid w:val="00EA5A6F"/>
    <w:rsid w:val="00EA7751"/>
    <w:rsid w:val="00EA7AC5"/>
    <w:rsid w:val="00EB04AD"/>
    <w:rsid w:val="00EB0555"/>
    <w:rsid w:val="00EB131C"/>
    <w:rsid w:val="00EB136C"/>
    <w:rsid w:val="00EB14EF"/>
    <w:rsid w:val="00EB1E5E"/>
    <w:rsid w:val="00EB32AC"/>
    <w:rsid w:val="00EB34A8"/>
    <w:rsid w:val="00EB34F9"/>
    <w:rsid w:val="00EB3A47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3F7F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6EDD"/>
    <w:rsid w:val="00EC70D4"/>
    <w:rsid w:val="00EC7B9B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8C3"/>
    <w:rsid w:val="00EE2D71"/>
    <w:rsid w:val="00EE3BEA"/>
    <w:rsid w:val="00EE4149"/>
    <w:rsid w:val="00EE51EA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3815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4B4"/>
    <w:rsid w:val="00EF6922"/>
    <w:rsid w:val="00EF74D4"/>
    <w:rsid w:val="00EF786B"/>
    <w:rsid w:val="00EF7AF0"/>
    <w:rsid w:val="00F0036B"/>
    <w:rsid w:val="00F00A64"/>
    <w:rsid w:val="00F01937"/>
    <w:rsid w:val="00F01A90"/>
    <w:rsid w:val="00F01A9C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5C4"/>
    <w:rsid w:val="00F215F0"/>
    <w:rsid w:val="00F2174F"/>
    <w:rsid w:val="00F218AA"/>
    <w:rsid w:val="00F21C82"/>
    <w:rsid w:val="00F22603"/>
    <w:rsid w:val="00F2260A"/>
    <w:rsid w:val="00F2268E"/>
    <w:rsid w:val="00F22AC9"/>
    <w:rsid w:val="00F22BE0"/>
    <w:rsid w:val="00F22E36"/>
    <w:rsid w:val="00F23920"/>
    <w:rsid w:val="00F23B40"/>
    <w:rsid w:val="00F245AB"/>
    <w:rsid w:val="00F248EC"/>
    <w:rsid w:val="00F24994"/>
    <w:rsid w:val="00F24EAE"/>
    <w:rsid w:val="00F25F0E"/>
    <w:rsid w:val="00F25F60"/>
    <w:rsid w:val="00F26053"/>
    <w:rsid w:val="00F266BB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6F2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551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63A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7FC"/>
    <w:rsid w:val="00F521A0"/>
    <w:rsid w:val="00F529A4"/>
    <w:rsid w:val="00F5310E"/>
    <w:rsid w:val="00F53596"/>
    <w:rsid w:val="00F53B88"/>
    <w:rsid w:val="00F54240"/>
    <w:rsid w:val="00F54AD1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A6"/>
    <w:rsid w:val="00F63DD0"/>
    <w:rsid w:val="00F63EB1"/>
    <w:rsid w:val="00F64129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1EE8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6B3F"/>
    <w:rsid w:val="00F87548"/>
    <w:rsid w:val="00F87729"/>
    <w:rsid w:val="00F87820"/>
    <w:rsid w:val="00F90080"/>
    <w:rsid w:val="00F90251"/>
    <w:rsid w:val="00F907D0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3B"/>
    <w:rsid w:val="00FB5246"/>
    <w:rsid w:val="00FB53A2"/>
    <w:rsid w:val="00FB5725"/>
    <w:rsid w:val="00FB5942"/>
    <w:rsid w:val="00FB5A66"/>
    <w:rsid w:val="00FB5B3D"/>
    <w:rsid w:val="00FB704B"/>
    <w:rsid w:val="00FB7E01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363"/>
    <w:rsid w:val="00FD042C"/>
    <w:rsid w:val="00FD07DC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56D"/>
    <w:rsid w:val="00FE3868"/>
    <w:rsid w:val="00FE3D35"/>
    <w:rsid w:val="00FE3E14"/>
    <w:rsid w:val="00FE410D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112"/>
    <w:rsid w:val="00FF4ECF"/>
    <w:rsid w:val="00FF503F"/>
    <w:rsid w:val="00FF59C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b">
    <w:name w:val="List Paragraph"/>
    <w:basedOn w:val="a"/>
    <w:uiPriority w:val="34"/>
    <w:qFormat/>
    <w:rsid w:val="00DD0D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34799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09090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723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5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6511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0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8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mp"/><Relationship Id="rId13" Type="http://schemas.openxmlformats.org/officeDocument/2006/relationships/package" Target="embeddings/Microsoft_Visio___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4.png@01D8DE58.BDC98AA0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8FF499E9-BA83-47F4-939A-F523A1276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57</TotalTime>
  <Pages>6</Pages>
  <Words>1327</Words>
  <Characters>756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8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116</cp:revision>
  <dcterms:created xsi:type="dcterms:W3CDTF">2022-10-09T03:34:00Z</dcterms:created>
  <dcterms:modified xsi:type="dcterms:W3CDTF">2022-10-21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eHh6Ge5SHbXEw1clXRi91lXcJfVr4jk+6nxhoJfZ/5D0LYXz5zIulPkQiIqrvY0FtLsid6Wm
GIBevBJn8SfeX1lWGiJ422S0KKGkKB0x4zbMnIl8kXqsq3QzjKzYdJjPboqpIHvoSOKMWMpe
5CnlAlsqgp6ws/aFE2cCDkoAODdHPl+dZitQkWNR+xj+iTPRHE0+ZsAJpWp3g35yNKvbZYxm
2bSqzkw6vVMtjKLD0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2vEuTwZ8wybuHPYSE4zKIuL/PVOJPh+e41FJKW2hRwI5pH4bdG4qfa
Z8b1jzFVyaJB7TPV65odVMkJQ13ojBsZjwZSLXbjoJJfDI6vY/+viKoNzDeGGF4gmZuJ4/XH
BlWVTzx9Ai2sw5drtJABOOppORt3XetCSkZHj6hhEgM414pFelJE57729Yb46nLqkbzn5o3r
RHn7+w/4FxTk+PPGH5d+6IOtARGlhkHyuom6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B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